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732468"/>
      <w:r w:rsidRPr="00C7369A">
        <w:rPr>
          <w:rFonts w:hint="eastAsia"/>
          <w:sz w:val="36"/>
        </w:rPr>
        <w:t>摘要</w:t>
      </w:r>
      <w:bookmarkEnd w:id="0"/>
    </w:p>
    <w:p w:rsidR="00C93046" w:rsidRDefault="00806C84" w:rsidP="00935E25">
      <w:pPr>
        <w:spacing w:after="240"/>
        <w:ind w:firstLine="420"/>
      </w:pPr>
      <w:r>
        <w:rPr>
          <w:rFonts w:hint="eastAsia"/>
        </w:rPr>
        <w:t>自云存储这个概念诞生以来，短短</w:t>
      </w:r>
      <w:r>
        <w:rPr>
          <w:rFonts w:hint="eastAsia"/>
        </w:rPr>
        <w:t>10</w:t>
      </w:r>
      <w:r>
        <w:rPr>
          <w:rFonts w:hint="eastAsia"/>
        </w:rPr>
        <w:t>年内</w:t>
      </w:r>
      <w:r w:rsidR="00FB0DD6">
        <w:rPr>
          <w:rFonts w:hint="eastAsia"/>
        </w:rPr>
        <w:t>不同厂家纷纷推出了自己的云存储系统产品，</w:t>
      </w:r>
      <w:r w:rsidR="00E85CBF">
        <w:rPr>
          <w:rFonts w:hint="eastAsia"/>
        </w:rPr>
        <w:t>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5060B2">
      <w:pPr>
        <w:spacing w:after="240"/>
        <w:ind w:firstLine="42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732469"/>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Default="00DC142C" w:rsidP="00DC142C">
          <w:pPr>
            <w:pStyle w:val="TOC"/>
            <w:jc w:val="center"/>
            <w:rPr>
              <w:rFonts w:ascii="方正小标宋_GBK" w:eastAsia="方正小标宋_GBK" w:hAnsi="方正小标宋_GBK" w:hint="eastAsia"/>
              <w:b w:val="0"/>
              <w:color w:val="000000" w:themeColor="text1"/>
              <w:sz w:val="36"/>
              <w:szCs w:val="36"/>
              <w:lang w:val="zh-CN"/>
            </w:rPr>
          </w:pPr>
          <w:r w:rsidRPr="008328DC">
            <w:rPr>
              <w:rFonts w:ascii="方正小标宋_GBK" w:eastAsia="方正小标宋_GBK" w:hAnsi="方正小标宋_GBK"/>
              <w:b w:val="0"/>
              <w:color w:val="000000" w:themeColor="text1"/>
              <w:sz w:val="36"/>
              <w:szCs w:val="36"/>
              <w:lang w:val="zh-CN"/>
            </w:rPr>
            <w:t>目录</w:t>
          </w:r>
        </w:p>
        <w:p w:rsidR="00DE0488" w:rsidRPr="00DE0488" w:rsidRDefault="00DE0488" w:rsidP="00DE0488">
          <w:pPr>
            <w:rPr>
              <w:lang w:val="zh-CN"/>
            </w:rPr>
          </w:pPr>
        </w:p>
        <w:p w:rsidR="005D3458" w:rsidRPr="005D3458" w:rsidRDefault="000C2279" w:rsidP="005D3458">
          <w:pPr>
            <w:pStyle w:val="20"/>
            <w:rPr>
              <w:rFonts w:cstheme="minorBidi"/>
              <w:noProof/>
              <w:sz w:val="21"/>
              <w:szCs w:val="22"/>
            </w:rPr>
          </w:pPr>
          <w:r w:rsidRPr="005D3458">
            <w:fldChar w:fldCharType="begin"/>
          </w:r>
          <w:r w:rsidRPr="005D3458">
            <w:instrText xml:space="preserve"> TOC \o "1-4" \h \z \u </w:instrText>
          </w:r>
          <w:r w:rsidRPr="005D3458">
            <w:fldChar w:fldCharType="separate"/>
          </w:r>
          <w:hyperlink w:anchor="_Toc326732468" w:history="1">
            <w:r w:rsidR="005D3458" w:rsidRPr="005D3458">
              <w:rPr>
                <w:rStyle w:val="a9"/>
                <w:noProof/>
              </w:rPr>
              <w:t>摘要</w:t>
            </w:r>
            <w:r w:rsidR="005D3458" w:rsidRPr="005D3458">
              <w:rPr>
                <w:noProof/>
                <w:webHidden/>
              </w:rPr>
              <w:tab/>
            </w:r>
            <w:r w:rsidR="005D3458" w:rsidRPr="005D3458">
              <w:rPr>
                <w:noProof/>
                <w:webHidden/>
              </w:rPr>
              <w:fldChar w:fldCharType="begin"/>
            </w:r>
            <w:r w:rsidR="005D3458" w:rsidRPr="005D3458">
              <w:rPr>
                <w:noProof/>
                <w:webHidden/>
              </w:rPr>
              <w:instrText xml:space="preserve"> PAGEREF _Toc326732468 \h </w:instrText>
            </w:r>
            <w:r w:rsidR="005D3458" w:rsidRPr="005D3458">
              <w:rPr>
                <w:noProof/>
                <w:webHidden/>
              </w:rPr>
            </w:r>
            <w:r w:rsidR="005D3458" w:rsidRPr="005D3458">
              <w:rPr>
                <w:noProof/>
                <w:webHidden/>
              </w:rPr>
              <w:fldChar w:fldCharType="separate"/>
            </w:r>
            <w:r w:rsidR="005D3458" w:rsidRPr="005D3458">
              <w:rPr>
                <w:noProof/>
                <w:webHidden/>
              </w:rPr>
              <w:t>I</w:t>
            </w:r>
            <w:r w:rsidR="005D3458"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469" w:history="1">
            <w:r w:rsidRPr="005D3458">
              <w:rPr>
                <w:rStyle w:val="a9"/>
                <w:noProof/>
              </w:rPr>
              <w:t>Abstract</w:t>
            </w:r>
            <w:r w:rsidRPr="005D3458">
              <w:rPr>
                <w:noProof/>
                <w:webHidden/>
              </w:rPr>
              <w:tab/>
            </w:r>
            <w:r w:rsidRPr="005D3458">
              <w:rPr>
                <w:noProof/>
                <w:webHidden/>
              </w:rPr>
              <w:fldChar w:fldCharType="begin"/>
            </w:r>
            <w:r w:rsidRPr="005D3458">
              <w:rPr>
                <w:noProof/>
                <w:webHidden/>
              </w:rPr>
              <w:instrText xml:space="preserve"> PAGEREF _Toc326732469 \h </w:instrText>
            </w:r>
            <w:r w:rsidRPr="005D3458">
              <w:rPr>
                <w:noProof/>
                <w:webHidden/>
              </w:rPr>
            </w:r>
            <w:r w:rsidRPr="005D3458">
              <w:rPr>
                <w:noProof/>
                <w:webHidden/>
              </w:rPr>
              <w:fldChar w:fldCharType="separate"/>
            </w:r>
            <w:r w:rsidRPr="005D3458">
              <w:rPr>
                <w:noProof/>
                <w:webHidden/>
              </w:rPr>
              <w:t>II</w:t>
            </w:r>
            <w:r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470" w:history="1">
            <w:r w:rsidRPr="005D3458">
              <w:rPr>
                <w:rStyle w:val="a9"/>
                <w:noProof/>
              </w:rPr>
              <w:t>1.</w:t>
            </w:r>
            <w:r w:rsidRPr="005D3458">
              <w:rPr>
                <w:rFonts w:cstheme="minorBidi"/>
                <w:noProof/>
                <w:sz w:val="21"/>
                <w:szCs w:val="22"/>
              </w:rPr>
              <w:tab/>
            </w:r>
            <w:r w:rsidRPr="005D3458">
              <w:rPr>
                <w:rStyle w:val="a9"/>
                <w:noProof/>
              </w:rPr>
              <w:t>绪言</w:t>
            </w:r>
            <w:r w:rsidRPr="005D3458">
              <w:rPr>
                <w:noProof/>
                <w:webHidden/>
              </w:rPr>
              <w:tab/>
            </w:r>
            <w:r w:rsidRPr="005D3458">
              <w:rPr>
                <w:noProof/>
                <w:webHidden/>
              </w:rPr>
              <w:fldChar w:fldCharType="begin"/>
            </w:r>
            <w:r w:rsidRPr="005D3458">
              <w:rPr>
                <w:noProof/>
                <w:webHidden/>
              </w:rPr>
              <w:instrText xml:space="preserve"> PAGEREF _Toc326732470 \h </w:instrText>
            </w:r>
            <w:r w:rsidRPr="005D3458">
              <w:rPr>
                <w:noProof/>
                <w:webHidden/>
              </w:rPr>
            </w:r>
            <w:r w:rsidRPr="005D3458">
              <w:rPr>
                <w:noProof/>
                <w:webHidden/>
              </w:rPr>
              <w:fldChar w:fldCharType="separate"/>
            </w:r>
            <w:r w:rsidRPr="005D3458">
              <w:rPr>
                <w:noProof/>
                <w:webHidden/>
              </w:rPr>
              <w:t>1</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71" w:history="1">
            <w:r w:rsidRPr="005D3458">
              <w:rPr>
                <w:rStyle w:val="a9"/>
                <w:noProof/>
              </w:rPr>
              <w:t>1.1.</w:t>
            </w:r>
            <w:r w:rsidRPr="005D3458">
              <w:rPr>
                <w:rFonts w:cstheme="minorBidi"/>
                <w:noProof/>
                <w:sz w:val="21"/>
                <w:szCs w:val="22"/>
              </w:rPr>
              <w:tab/>
            </w:r>
            <w:r w:rsidRPr="005D3458">
              <w:rPr>
                <w:rStyle w:val="a9"/>
                <w:noProof/>
              </w:rPr>
              <w:t>课题背景</w:t>
            </w:r>
            <w:r w:rsidRPr="005D3458">
              <w:rPr>
                <w:noProof/>
                <w:webHidden/>
              </w:rPr>
              <w:tab/>
            </w:r>
            <w:r w:rsidRPr="005D3458">
              <w:rPr>
                <w:noProof/>
                <w:webHidden/>
              </w:rPr>
              <w:fldChar w:fldCharType="begin"/>
            </w:r>
            <w:r w:rsidRPr="005D3458">
              <w:rPr>
                <w:noProof/>
                <w:webHidden/>
              </w:rPr>
              <w:instrText xml:space="preserve"> PAGEREF _Toc326732471 \h </w:instrText>
            </w:r>
            <w:r w:rsidRPr="005D3458">
              <w:rPr>
                <w:noProof/>
                <w:webHidden/>
              </w:rPr>
            </w:r>
            <w:r w:rsidRPr="005D3458">
              <w:rPr>
                <w:noProof/>
                <w:webHidden/>
              </w:rPr>
              <w:fldChar w:fldCharType="separate"/>
            </w:r>
            <w:r w:rsidRPr="005D3458">
              <w:rPr>
                <w:noProof/>
                <w:webHidden/>
              </w:rPr>
              <w:t>1</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72" w:history="1">
            <w:r w:rsidRPr="005D3458">
              <w:rPr>
                <w:rStyle w:val="a9"/>
                <w:noProof/>
              </w:rPr>
              <w:t>1.2.</w:t>
            </w:r>
            <w:r w:rsidRPr="005D3458">
              <w:rPr>
                <w:rFonts w:cstheme="minorBidi"/>
                <w:noProof/>
                <w:sz w:val="21"/>
                <w:szCs w:val="22"/>
              </w:rPr>
              <w:tab/>
            </w:r>
            <w:r w:rsidRPr="005D3458">
              <w:rPr>
                <w:rStyle w:val="a9"/>
                <w:noProof/>
              </w:rPr>
              <w:t>课题研究的目的和意义</w:t>
            </w:r>
            <w:r w:rsidRPr="005D3458">
              <w:rPr>
                <w:noProof/>
                <w:webHidden/>
              </w:rPr>
              <w:tab/>
            </w:r>
            <w:r w:rsidRPr="005D3458">
              <w:rPr>
                <w:noProof/>
                <w:webHidden/>
              </w:rPr>
              <w:fldChar w:fldCharType="begin"/>
            </w:r>
            <w:r w:rsidRPr="005D3458">
              <w:rPr>
                <w:noProof/>
                <w:webHidden/>
              </w:rPr>
              <w:instrText xml:space="preserve"> PAGEREF _Toc326732472 \h </w:instrText>
            </w:r>
            <w:r w:rsidRPr="005D3458">
              <w:rPr>
                <w:noProof/>
                <w:webHidden/>
              </w:rPr>
            </w:r>
            <w:r w:rsidRPr="005D3458">
              <w:rPr>
                <w:noProof/>
                <w:webHidden/>
              </w:rPr>
              <w:fldChar w:fldCharType="separate"/>
            </w:r>
            <w:r w:rsidRPr="005D3458">
              <w:rPr>
                <w:noProof/>
                <w:webHidden/>
              </w:rPr>
              <w:t>2</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73" w:history="1">
            <w:r w:rsidRPr="005D3458">
              <w:rPr>
                <w:rStyle w:val="a9"/>
                <w:noProof/>
              </w:rPr>
              <w:t>1.3.</w:t>
            </w:r>
            <w:r w:rsidRPr="005D3458">
              <w:rPr>
                <w:rFonts w:cstheme="minorBidi"/>
                <w:noProof/>
                <w:sz w:val="21"/>
                <w:szCs w:val="22"/>
              </w:rPr>
              <w:tab/>
            </w:r>
            <w:r w:rsidRPr="005D3458">
              <w:rPr>
                <w:rStyle w:val="a9"/>
                <w:noProof/>
              </w:rPr>
              <w:t>国内外概况</w:t>
            </w:r>
            <w:r w:rsidRPr="005D3458">
              <w:rPr>
                <w:noProof/>
                <w:webHidden/>
              </w:rPr>
              <w:tab/>
            </w:r>
            <w:r w:rsidRPr="005D3458">
              <w:rPr>
                <w:noProof/>
                <w:webHidden/>
              </w:rPr>
              <w:fldChar w:fldCharType="begin"/>
            </w:r>
            <w:r w:rsidRPr="005D3458">
              <w:rPr>
                <w:noProof/>
                <w:webHidden/>
              </w:rPr>
              <w:instrText xml:space="preserve"> PAGEREF _Toc326732473 \h </w:instrText>
            </w:r>
            <w:r w:rsidRPr="005D3458">
              <w:rPr>
                <w:noProof/>
                <w:webHidden/>
              </w:rPr>
            </w:r>
            <w:r w:rsidRPr="005D3458">
              <w:rPr>
                <w:noProof/>
                <w:webHidden/>
              </w:rPr>
              <w:fldChar w:fldCharType="separate"/>
            </w:r>
            <w:r w:rsidRPr="005D3458">
              <w:rPr>
                <w:noProof/>
                <w:webHidden/>
              </w:rPr>
              <w:t>2</w:t>
            </w:r>
            <w:r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474" w:history="1">
            <w:r w:rsidRPr="005D3458">
              <w:rPr>
                <w:rStyle w:val="a9"/>
                <w:noProof/>
              </w:rPr>
              <w:t>2.</w:t>
            </w:r>
            <w:r w:rsidRPr="005D3458">
              <w:rPr>
                <w:rFonts w:cstheme="minorBidi"/>
                <w:noProof/>
                <w:sz w:val="21"/>
                <w:szCs w:val="22"/>
              </w:rPr>
              <w:tab/>
            </w:r>
            <w:r w:rsidRPr="005D3458">
              <w:rPr>
                <w:rStyle w:val="a9"/>
                <w:noProof/>
              </w:rPr>
              <w:t>接口设计方案的研究</w:t>
            </w:r>
            <w:r w:rsidRPr="005D3458">
              <w:rPr>
                <w:noProof/>
                <w:webHidden/>
              </w:rPr>
              <w:tab/>
            </w:r>
            <w:r w:rsidRPr="005D3458">
              <w:rPr>
                <w:noProof/>
                <w:webHidden/>
              </w:rPr>
              <w:fldChar w:fldCharType="begin"/>
            </w:r>
            <w:r w:rsidRPr="005D3458">
              <w:rPr>
                <w:noProof/>
                <w:webHidden/>
              </w:rPr>
              <w:instrText xml:space="preserve"> PAGEREF _Toc326732474 \h </w:instrText>
            </w:r>
            <w:r w:rsidRPr="005D3458">
              <w:rPr>
                <w:noProof/>
                <w:webHidden/>
              </w:rPr>
            </w:r>
            <w:r w:rsidRPr="005D3458">
              <w:rPr>
                <w:noProof/>
                <w:webHidden/>
              </w:rPr>
              <w:fldChar w:fldCharType="separate"/>
            </w:r>
            <w:r w:rsidRPr="005D3458">
              <w:rPr>
                <w:noProof/>
                <w:webHidden/>
              </w:rPr>
              <w:t>5</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75" w:history="1">
            <w:r w:rsidRPr="005D3458">
              <w:rPr>
                <w:rStyle w:val="a9"/>
                <w:noProof/>
              </w:rPr>
              <w:t>2.1.</w:t>
            </w:r>
            <w:r w:rsidRPr="005D3458">
              <w:rPr>
                <w:rFonts w:cstheme="minorBidi"/>
                <w:noProof/>
                <w:sz w:val="21"/>
                <w:szCs w:val="22"/>
              </w:rPr>
              <w:tab/>
            </w:r>
            <w:r w:rsidRPr="005D3458">
              <w:rPr>
                <w:rStyle w:val="a9"/>
                <w:noProof/>
              </w:rPr>
              <w:t>CDMI</w:t>
            </w:r>
            <w:r w:rsidRPr="005D3458">
              <w:rPr>
                <w:rStyle w:val="a9"/>
                <w:noProof/>
              </w:rPr>
              <w:t>的特点及相关规格和概念</w:t>
            </w:r>
            <w:r w:rsidRPr="005D3458">
              <w:rPr>
                <w:noProof/>
                <w:webHidden/>
              </w:rPr>
              <w:tab/>
            </w:r>
            <w:r w:rsidRPr="005D3458">
              <w:rPr>
                <w:noProof/>
                <w:webHidden/>
              </w:rPr>
              <w:fldChar w:fldCharType="begin"/>
            </w:r>
            <w:r w:rsidRPr="005D3458">
              <w:rPr>
                <w:noProof/>
                <w:webHidden/>
              </w:rPr>
              <w:instrText xml:space="preserve"> PAGEREF _Toc326732475 \h </w:instrText>
            </w:r>
            <w:r w:rsidRPr="005D3458">
              <w:rPr>
                <w:noProof/>
                <w:webHidden/>
              </w:rPr>
            </w:r>
            <w:r w:rsidRPr="005D3458">
              <w:rPr>
                <w:noProof/>
                <w:webHidden/>
              </w:rPr>
              <w:fldChar w:fldCharType="separate"/>
            </w:r>
            <w:r w:rsidRPr="005D3458">
              <w:rPr>
                <w:noProof/>
                <w:webHidden/>
              </w:rPr>
              <w:t>5</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76" w:history="1">
            <w:r w:rsidRPr="005D3458">
              <w:rPr>
                <w:rStyle w:val="a9"/>
                <w:noProof/>
              </w:rPr>
              <w:t>2.1.1.</w:t>
            </w:r>
            <w:r w:rsidRPr="005D3458">
              <w:rPr>
                <w:rFonts w:cstheme="minorBidi"/>
                <w:noProof/>
                <w:sz w:val="21"/>
                <w:szCs w:val="22"/>
              </w:rPr>
              <w:tab/>
            </w:r>
            <w:r w:rsidRPr="005D3458">
              <w:rPr>
                <w:rStyle w:val="a9"/>
                <w:noProof/>
              </w:rPr>
              <w:t>RESTful Web</w:t>
            </w:r>
            <w:r w:rsidRPr="005D3458">
              <w:rPr>
                <w:rStyle w:val="a9"/>
                <w:noProof/>
              </w:rPr>
              <w:t>服务</w:t>
            </w:r>
            <w:r w:rsidRPr="005D3458">
              <w:rPr>
                <w:noProof/>
                <w:webHidden/>
              </w:rPr>
              <w:tab/>
            </w:r>
            <w:r w:rsidRPr="005D3458">
              <w:rPr>
                <w:noProof/>
                <w:webHidden/>
              </w:rPr>
              <w:fldChar w:fldCharType="begin"/>
            </w:r>
            <w:r w:rsidRPr="005D3458">
              <w:rPr>
                <w:noProof/>
                <w:webHidden/>
              </w:rPr>
              <w:instrText xml:space="preserve"> PAGEREF _Toc326732476 \h </w:instrText>
            </w:r>
            <w:r w:rsidRPr="005D3458">
              <w:rPr>
                <w:noProof/>
                <w:webHidden/>
              </w:rPr>
            </w:r>
            <w:r w:rsidRPr="005D3458">
              <w:rPr>
                <w:noProof/>
                <w:webHidden/>
              </w:rPr>
              <w:fldChar w:fldCharType="separate"/>
            </w:r>
            <w:r w:rsidRPr="005D3458">
              <w:rPr>
                <w:noProof/>
                <w:webHidden/>
              </w:rPr>
              <w:t>5</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77" w:history="1">
            <w:r w:rsidRPr="005D3458">
              <w:rPr>
                <w:rStyle w:val="a9"/>
                <w:noProof/>
              </w:rPr>
              <w:t>2.1.2.</w:t>
            </w:r>
            <w:r w:rsidRPr="005D3458">
              <w:rPr>
                <w:rFonts w:cstheme="minorBidi"/>
                <w:noProof/>
                <w:sz w:val="21"/>
                <w:szCs w:val="22"/>
              </w:rPr>
              <w:tab/>
            </w:r>
            <w:r w:rsidRPr="005D3458">
              <w:rPr>
                <w:rStyle w:val="a9"/>
                <w:noProof/>
              </w:rPr>
              <w:t>CDMI</w:t>
            </w:r>
            <w:r w:rsidRPr="005D3458">
              <w:rPr>
                <w:rStyle w:val="a9"/>
                <w:noProof/>
              </w:rPr>
              <w:t>的对象类型及关系</w:t>
            </w:r>
            <w:r w:rsidRPr="005D3458">
              <w:rPr>
                <w:noProof/>
                <w:webHidden/>
              </w:rPr>
              <w:tab/>
            </w:r>
            <w:r w:rsidRPr="005D3458">
              <w:rPr>
                <w:noProof/>
                <w:webHidden/>
              </w:rPr>
              <w:fldChar w:fldCharType="begin"/>
            </w:r>
            <w:r w:rsidRPr="005D3458">
              <w:rPr>
                <w:noProof/>
                <w:webHidden/>
              </w:rPr>
              <w:instrText xml:space="preserve"> PAGEREF _Toc326732477 \h </w:instrText>
            </w:r>
            <w:r w:rsidRPr="005D3458">
              <w:rPr>
                <w:noProof/>
                <w:webHidden/>
              </w:rPr>
            </w:r>
            <w:r w:rsidRPr="005D3458">
              <w:rPr>
                <w:noProof/>
                <w:webHidden/>
              </w:rPr>
              <w:fldChar w:fldCharType="separate"/>
            </w:r>
            <w:r w:rsidRPr="005D3458">
              <w:rPr>
                <w:noProof/>
                <w:webHidden/>
              </w:rPr>
              <w:t>7</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78" w:history="1">
            <w:r w:rsidRPr="005D3458">
              <w:rPr>
                <w:rStyle w:val="a9"/>
                <w:noProof/>
              </w:rPr>
              <w:t>2.1.3.</w:t>
            </w:r>
            <w:r w:rsidRPr="005D3458">
              <w:rPr>
                <w:rFonts w:cstheme="minorBidi"/>
                <w:noProof/>
                <w:sz w:val="21"/>
                <w:szCs w:val="22"/>
              </w:rPr>
              <w:tab/>
            </w:r>
            <w:r w:rsidRPr="005D3458">
              <w:rPr>
                <w:rStyle w:val="a9"/>
                <w:noProof/>
              </w:rPr>
              <w:t>对象的引用</w:t>
            </w:r>
            <w:r w:rsidRPr="005D3458">
              <w:rPr>
                <w:noProof/>
                <w:webHidden/>
              </w:rPr>
              <w:tab/>
            </w:r>
            <w:r w:rsidRPr="005D3458">
              <w:rPr>
                <w:noProof/>
                <w:webHidden/>
              </w:rPr>
              <w:fldChar w:fldCharType="begin"/>
            </w:r>
            <w:r w:rsidRPr="005D3458">
              <w:rPr>
                <w:noProof/>
                <w:webHidden/>
              </w:rPr>
              <w:instrText xml:space="preserve"> PAGEREF _Toc326732478 \h </w:instrText>
            </w:r>
            <w:r w:rsidRPr="005D3458">
              <w:rPr>
                <w:noProof/>
                <w:webHidden/>
              </w:rPr>
            </w:r>
            <w:r w:rsidRPr="005D3458">
              <w:rPr>
                <w:noProof/>
                <w:webHidden/>
              </w:rPr>
              <w:fldChar w:fldCharType="separate"/>
            </w:r>
            <w:r w:rsidRPr="005D3458">
              <w:rPr>
                <w:noProof/>
                <w:webHidden/>
              </w:rPr>
              <w:t>8</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79" w:history="1">
            <w:r w:rsidRPr="005D3458">
              <w:rPr>
                <w:rStyle w:val="a9"/>
                <w:noProof/>
              </w:rPr>
              <w:t>2.1.4.</w:t>
            </w:r>
            <w:r w:rsidRPr="005D3458">
              <w:rPr>
                <w:rFonts w:cstheme="minorBidi"/>
                <w:noProof/>
                <w:sz w:val="21"/>
                <w:szCs w:val="22"/>
              </w:rPr>
              <w:tab/>
            </w:r>
            <w:r w:rsidRPr="005D3458">
              <w:rPr>
                <w:rStyle w:val="a9"/>
                <w:noProof/>
              </w:rPr>
              <w:t>对象</w:t>
            </w:r>
            <w:r w:rsidRPr="005D3458">
              <w:rPr>
                <w:rStyle w:val="a9"/>
                <w:noProof/>
              </w:rPr>
              <w:t>ID</w:t>
            </w:r>
            <w:r w:rsidRPr="005D3458">
              <w:rPr>
                <w:noProof/>
                <w:webHidden/>
              </w:rPr>
              <w:tab/>
            </w:r>
            <w:r w:rsidRPr="005D3458">
              <w:rPr>
                <w:noProof/>
                <w:webHidden/>
              </w:rPr>
              <w:fldChar w:fldCharType="begin"/>
            </w:r>
            <w:r w:rsidRPr="005D3458">
              <w:rPr>
                <w:noProof/>
                <w:webHidden/>
              </w:rPr>
              <w:instrText xml:space="preserve"> PAGEREF _Toc326732479 \h </w:instrText>
            </w:r>
            <w:r w:rsidRPr="005D3458">
              <w:rPr>
                <w:noProof/>
                <w:webHidden/>
              </w:rPr>
            </w:r>
            <w:r w:rsidRPr="005D3458">
              <w:rPr>
                <w:noProof/>
                <w:webHidden/>
              </w:rPr>
              <w:fldChar w:fldCharType="separate"/>
            </w:r>
            <w:r w:rsidRPr="005D3458">
              <w:rPr>
                <w:noProof/>
                <w:webHidden/>
              </w:rPr>
              <w:t>8</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0" w:history="1">
            <w:r w:rsidRPr="005D3458">
              <w:rPr>
                <w:rStyle w:val="a9"/>
                <w:noProof/>
              </w:rPr>
              <w:t>2.1.5.</w:t>
            </w:r>
            <w:r w:rsidRPr="005D3458">
              <w:rPr>
                <w:rFonts w:cstheme="minorBidi"/>
                <w:noProof/>
                <w:sz w:val="21"/>
                <w:szCs w:val="22"/>
              </w:rPr>
              <w:tab/>
            </w:r>
            <w:r w:rsidRPr="005D3458">
              <w:rPr>
                <w:rStyle w:val="a9"/>
                <w:noProof/>
              </w:rPr>
              <w:t>NoSQL</w:t>
            </w:r>
            <w:r w:rsidRPr="005D3458">
              <w:rPr>
                <w:rStyle w:val="a9"/>
                <w:noProof/>
              </w:rPr>
              <w:t>与</w:t>
            </w:r>
            <w:r w:rsidRPr="005D3458">
              <w:rPr>
                <w:rStyle w:val="a9"/>
                <w:noProof/>
              </w:rPr>
              <w:t>Key-Value</w:t>
            </w:r>
            <w:r w:rsidRPr="005D3458">
              <w:rPr>
                <w:noProof/>
                <w:webHidden/>
              </w:rPr>
              <w:tab/>
            </w:r>
            <w:r w:rsidRPr="005D3458">
              <w:rPr>
                <w:noProof/>
                <w:webHidden/>
              </w:rPr>
              <w:fldChar w:fldCharType="begin"/>
            </w:r>
            <w:r w:rsidRPr="005D3458">
              <w:rPr>
                <w:noProof/>
                <w:webHidden/>
              </w:rPr>
              <w:instrText xml:space="preserve"> PAGEREF _Toc326732480 \h </w:instrText>
            </w:r>
            <w:r w:rsidRPr="005D3458">
              <w:rPr>
                <w:noProof/>
                <w:webHidden/>
              </w:rPr>
            </w:r>
            <w:r w:rsidRPr="005D3458">
              <w:rPr>
                <w:noProof/>
                <w:webHidden/>
              </w:rPr>
              <w:fldChar w:fldCharType="separate"/>
            </w:r>
            <w:r w:rsidRPr="005D3458">
              <w:rPr>
                <w:noProof/>
                <w:webHidden/>
              </w:rPr>
              <w:t>8</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81" w:history="1">
            <w:r w:rsidRPr="005D3458">
              <w:rPr>
                <w:rStyle w:val="a9"/>
                <w:noProof/>
              </w:rPr>
              <w:t>2.2.</w:t>
            </w:r>
            <w:r w:rsidRPr="005D3458">
              <w:rPr>
                <w:rFonts w:cstheme="minorBidi"/>
                <w:noProof/>
                <w:sz w:val="21"/>
                <w:szCs w:val="22"/>
              </w:rPr>
              <w:tab/>
            </w:r>
            <w:r w:rsidRPr="005D3458">
              <w:rPr>
                <w:rStyle w:val="a9"/>
                <w:noProof/>
              </w:rPr>
              <w:t>接口实现的原理</w:t>
            </w:r>
            <w:r w:rsidRPr="005D3458">
              <w:rPr>
                <w:noProof/>
                <w:webHidden/>
              </w:rPr>
              <w:tab/>
            </w:r>
            <w:r w:rsidRPr="005D3458">
              <w:rPr>
                <w:noProof/>
                <w:webHidden/>
              </w:rPr>
              <w:fldChar w:fldCharType="begin"/>
            </w:r>
            <w:r w:rsidRPr="005D3458">
              <w:rPr>
                <w:noProof/>
                <w:webHidden/>
              </w:rPr>
              <w:instrText xml:space="preserve"> PAGEREF _Toc326732481 \h </w:instrText>
            </w:r>
            <w:r w:rsidRPr="005D3458">
              <w:rPr>
                <w:noProof/>
                <w:webHidden/>
              </w:rPr>
            </w:r>
            <w:r w:rsidRPr="005D3458">
              <w:rPr>
                <w:noProof/>
                <w:webHidden/>
              </w:rPr>
              <w:fldChar w:fldCharType="separate"/>
            </w:r>
            <w:r w:rsidRPr="005D3458">
              <w:rPr>
                <w:noProof/>
                <w:webHidden/>
              </w:rPr>
              <w:t>9</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2" w:history="1">
            <w:r w:rsidRPr="005D3458">
              <w:rPr>
                <w:rStyle w:val="a9"/>
                <w:noProof/>
              </w:rPr>
              <w:t>2.2.1.</w:t>
            </w:r>
            <w:r w:rsidRPr="005D3458">
              <w:rPr>
                <w:rFonts w:cstheme="minorBidi"/>
                <w:noProof/>
                <w:sz w:val="21"/>
                <w:szCs w:val="22"/>
              </w:rPr>
              <w:tab/>
            </w:r>
            <w:r w:rsidRPr="005D3458">
              <w:rPr>
                <w:rStyle w:val="a9"/>
                <w:noProof/>
              </w:rPr>
              <w:t>在数据库中存储树形结构</w:t>
            </w:r>
            <w:r w:rsidRPr="005D3458">
              <w:rPr>
                <w:noProof/>
                <w:webHidden/>
              </w:rPr>
              <w:tab/>
            </w:r>
            <w:r w:rsidRPr="005D3458">
              <w:rPr>
                <w:noProof/>
                <w:webHidden/>
              </w:rPr>
              <w:fldChar w:fldCharType="begin"/>
            </w:r>
            <w:r w:rsidRPr="005D3458">
              <w:rPr>
                <w:noProof/>
                <w:webHidden/>
              </w:rPr>
              <w:instrText xml:space="preserve"> PAGEREF _Toc326732482 \h </w:instrText>
            </w:r>
            <w:r w:rsidRPr="005D3458">
              <w:rPr>
                <w:noProof/>
                <w:webHidden/>
              </w:rPr>
            </w:r>
            <w:r w:rsidRPr="005D3458">
              <w:rPr>
                <w:noProof/>
                <w:webHidden/>
              </w:rPr>
              <w:fldChar w:fldCharType="separate"/>
            </w:r>
            <w:r w:rsidRPr="005D3458">
              <w:rPr>
                <w:noProof/>
                <w:webHidden/>
              </w:rPr>
              <w:t>9</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3" w:history="1">
            <w:r w:rsidRPr="005D3458">
              <w:rPr>
                <w:rStyle w:val="a9"/>
                <w:noProof/>
              </w:rPr>
              <w:t>2.2.2.</w:t>
            </w:r>
            <w:r w:rsidRPr="005D3458">
              <w:rPr>
                <w:rFonts w:cstheme="minorBidi"/>
                <w:noProof/>
                <w:sz w:val="21"/>
                <w:szCs w:val="22"/>
              </w:rPr>
              <w:tab/>
            </w:r>
            <w:r w:rsidRPr="005D3458">
              <w:rPr>
                <w:rStyle w:val="a9"/>
                <w:noProof/>
              </w:rPr>
              <w:t>通过对象</w:t>
            </w:r>
            <w:r w:rsidRPr="005D3458">
              <w:rPr>
                <w:rStyle w:val="a9"/>
                <w:noProof/>
              </w:rPr>
              <w:t>ID</w:t>
            </w:r>
            <w:r w:rsidRPr="005D3458">
              <w:rPr>
                <w:rStyle w:val="a9"/>
                <w:noProof/>
              </w:rPr>
              <w:t>访问对象</w:t>
            </w:r>
            <w:r w:rsidRPr="005D3458">
              <w:rPr>
                <w:noProof/>
                <w:webHidden/>
              </w:rPr>
              <w:tab/>
            </w:r>
            <w:r w:rsidRPr="005D3458">
              <w:rPr>
                <w:noProof/>
                <w:webHidden/>
              </w:rPr>
              <w:fldChar w:fldCharType="begin"/>
            </w:r>
            <w:r w:rsidRPr="005D3458">
              <w:rPr>
                <w:noProof/>
                <w:webHidden/>
              </w:rPr>
              <w:instrText xml:space="preserve"> PAGEREF _Toc326732483 \h </w:instrText>
            </w:r>
            <w:r w:rsidRPr="005D3458">
              <w:rPr>
                <w:noProof/>
                <w:webHidden/>
              </w:rPr>
            </w:r>
            <w:r w:rsidRPr="005D3458">
              <w:rPr>
                <w:noProof/>
                <w:webHidden/>
              </w:rPr>
              <w:fldChar w:fldCharType="separate"/>
            </w:r>
            <w:r w:rsidRPr="005D3458">
              <w:rPr>
                <w:noProof/>
                <w:webHidden/>
              </w:rPr>
              <w:t>10</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4" w:history="1">
            <w:r w:rsidRPr="005D3458">
              <w:rPr>
                <w:rStyle w:val="a9"/>
                <w:noProof/>
              </w:rPr>
              <w:t>2.2.3.</w:t>
            </w:r>
            <w:r w:rsidRPr="005D3458">
              <w:rPr>
                <w:rFonts w:cstheme="minorBidi"/>
                <w:noProof/>
                <w:sz w:val="21"/>
                <w:szCs w:val="22"/>
              </w:rPr>
              <w:tab/>
            </w:r>
            <w:r w:rsidRPr="005D3458">
              <w:rPr>
                <w:rStyle w:val="a9"/>
                <w:noProof/>
              </w:rPr>
              <w:t>Container</w:t>
            </w:r>
            <w:r w:rsidRPr="005D3458">
              <w:rPr>
                <w:rStyle w:val="a9"/>
                <w:noProof/>
              </w:rPr>
              <w:t>间互相嵌套和包含子对象</w:t>
            </w:r>
            <w:r w:rsidRPr="005D3458">
              <w:rPr>
                <w:noProof/>
                <w:webHidden/>
              </w:rPr>
              <w:tab/>
            </w:r>
            <w:r w:rsidRPr="005D3458">
              <w:rPr>
                <w:noProof/>
                <w:webHidden/>
              </w:rPr>
              <w:fldChar w:fldCharType="begin"/>
            </w:r>
            <w:r w:rsidRPr="005D3458">
              <w:rPr>
                <w:noProof/>
                <w:webHidden/>
              </w:rPr>
              <w:instrText xml:space="preserve"> PAGEREF _Toc326732484 \h </w:instrText>
            </w:r>
            <w:r w:rsidRPr="005D3458">
              <w:rPr>
                <w:noProof/>
                <w:webHidden/>
              </w:rPr>
            </w:r>
            <w:r w:rsidRPr="005D3458">
              <w:rPr>
                <w:noProof/>
                <w:webHidden/>
              </w:rPr>
              <w:fldChar w:fldCharType="separate"/>
            </w:r>
            <w:r w:rsidRPr="005D3458">
              <w:rPr>
                <w:noProof/>
                <w:webHidden/>
              </w:rPr>
              <w:t>10</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5" w:history="1">
            <w:r w:rsidRPr="005D3458">
              <w:rPr>
                <w:rStyle w:val="a9"/>
                <w:noProof/>
              </w:rPr>
              <w:t>2.2.4.</w:t>
            </w:r>
            <w:r w:rsidRPr="005D3458">
              <w:rPr>
                <w:rFonts w:cstheme="minorBidi"/>
                <w:noProof/>
                <w:sz w:val="21"/>
                <w:szCs w:val="22"/>
              </w:rPr>
              <w:tab/>
            </w:r>
            <w:r w:rsidRPr="005D3458">
              <w:rPr>
                <w:rStyle w:val="a9"/>
                <w:noProof/>
              </w:rPr>
              <w:t>对云存储系统中的各个对象进行</w:t>
            </w:r>
            <w:r w:rsidRPr="005D3458">
              <w:rPr>
                <w:rStyle w:val="a9"/>
                <w:noProof/>
              </w:rPr>
              <w:t>CRUD</w:t>
            </w:r>
            <w:r w:rsidRPr="005D3458">
              <w:rPr>
                <w:rStyle w:val="a9"/>
                <w:noProof/>
              </w:rPr>
              <w:t>操作</w:t>
            </w:r>
            <w:r w:rsidRPr="005D3458">
              <w:rPr>
                <w:noProof/>
                <w:webHidden/>
              </w:rPr>
              <w:tab/>
            </w:r>
            <w:r w:rsidRPr="005D3458">
              <w:rPr>
                <w:noProof/>
                <w:webHidden/>
              </w:rPr>
              <w:fldChar w:fldCharType="begin"/>
            </w:r>
            <w:r w:rsidRPr="005D3458">
              <w:rPr>
                <w:noProof/>
                <w:webHidden/>
              </w:rPr>
              <w:instrText xml:space="preserve"> PAGEREF _Toc326732485 \h </w:instrText>
            </w:r>
            <w:r w:rsidRPr="005D3458">
              <w:rPr>
                <w:noProof/>
                <w:webHidden/>
              </w:rPr>
            </w:r>
            <w:r w:rsidRPr="005D3458">
              <w:rPr>
                <w:noProof/>
                <w:webHidden/>
              </w:rPr>
              <w:fldChar w:fldCharType="separate"/>
            </w:r>
            <w:r w:rsidRPr="005D3458">
              <w:rPr>
                <w:noProof/>
                <w:webHidden/>
              </w:rPr>
              <w:t>11</w:t>
            </w:r>
            <w:r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486" w:history="1">
            <w:r w:rsidRPr="005D3458">
              <w:rPr>
                <w:rStyle w:val="a9"/>
                <w:noProof/>
              </w:rPr>
              <w:t>3.</w:t>
            </w:r>
            <w:r w:rsidRPr="005D3458">
              <w:rPr>
                <w:rFonts w:cstheme="minorBidi"/>
                <w:noProof/>
                <w:sz w:val="21"/>
                <w:szCs w:val="22"/>
              </w:rPr>
              <w:tab/>
            </w:r>
            <w:r w:rsidRPr="005D3458">
              <w:rPr>
                <w:rStyle w:val="a9"/>
                <w:noProof/>
              </w:rPr>
              <w:t>接口的设计</w:t>
            </w:r>
            <w:r w:rsidRPr="005D3458">
              <w:rPr>
                <w:noProof/>
                <w:webHidden/>
              </w:rPr>
              <w:tab/>
            </w:r>
            <w:r w:rsidRPr="005D3458">
              <w:rPr>
                <w:noProof/>
                <w:webHidden/>
              </w:rPr>
              <w:fldChar w:fldCharType="begin"/>
            </w:r>
            <w:r w:rsidRPr="005D3458">
              <w:rPr>
                <w:noProof/>
                <w:webHidden/>
              </w:rPr>
              <w:instrText xml:space="preserve"> PAGEREF _Toc326732486 \h </w:instrText>
            </w:r>
            <w:r w:rsidRPr="005D3458">
              <w:rPr>
                <w:noProof/>
                <w:webHidden/>
              </w:rPr>
            </w:r>
            <w:r w:rsidRPr="005D3458">
              <w:rPr>
                <w:noProof/>
                <w:webHidden/>
              </w:rPr>
              <w:fldChar w:fldCharType="separate"/>
            </w:r>
            <w:r w:rsidRPr="005D3458">
              <w:rPr>
                <w:noProof/>
                <w:webHidden/>
              </w:rPr>
              <w:t>12</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87" w:history="1">
            <w:r w:rsidRPr="005D3458">
              <w:rPr>
                <w:rStyle w:val="a9"/>
                <w:noProof/>
              </w:rPr>
              <w:t>3.1.</w:t>
            </w:r>
            <w:r w:rsidRPr="005D3458">
              <w:rPr>
                <w:rFonts w:cstheme="minorBidi"/>
                <w:noProof/>
                <w:sz w:val="21"/>
                <w:szCs w:val="22"/>
              </w:rPr>
              <w:tab/>
            </w:r>
            <w:r w:rsidRPr="005D3458">
              <w:rPr>
                <w:rStyle w:val="a9"/>
                <w:noProof/>
              </w:rPr>
              <w:t>对象的设计</w:t>
            </w:r>
            <w:r w:rsidRPr="005D3458">
              <w:rPr>
                <w:noProof/>
                <w:webHidden/>
              </w:rPr>
              <w:tab/>
            </w:r>
            <w:r w:rsidRPr="005D3458">
              <w:rPr>
                <w:noProof/>
                <w:webHidden/>
              </w:rPr>
              <w:fldChar w:fldCharType="begin"/>
            </w:r>
            <w:r w:rsidRPr="005D3458">
              <w:rPr>
                <w:noProof/>
                <w:webHidden/>
              </w:rPr>
              <w:instrText xml:space="preserve"> PAGEREF _Toc326732487 \h </w:instrText>
            </w:r>
            <w:r w:rsidRPr="005D3458">
              <w:rPr>
                <w:noProof/>
                <w:webHidden/>
              </w:rPr>
            </w:r>
            <w:r w:rsidRPr="005D3458">
              <w:rPr>
                <w:noProof/>
                <w:webHidden/>
              </w:rPr>
              <w:fldChar w:fldCharType="separate"/>
            </w:r>
            <w:r w:rsidRPr="005D3458">
              <w:rPr>
                <w:noProof/>
                <w:webHidden/>
              </w:rPr>
              <w:t>12</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8" w:history="1">
            <w:r w:rsidRPr="005D3458">
              <w:rPr>
                <w:rStyle w:val="a9"/>
                <w:noProof/>
              </w:rPr>
              <w:t>3.1.1.</w:t>
            </w:r>
            <w:r w:rsidRPr="005D3458">
              <w:rPr>
                <w:rFonts w:cstheme="minorBidi"/>
                <w:noProof/>
                <w:sz w:val="21"/>
                <w:szCs w:val="22"/>
              </w:rPr>
              <w:tab/>
            </w:r>
            <w:r w:rsidRPr="005D3458">
              <w:rPr>
                <w:rStyle w:val="a9"/>
                <w:noProof/>
              </w:rPr>
              <w:t>Dataobject</w:t>
            </w:r>
            <w:r w:rsidRPr="005D3458">
              <w:rPr>
                <w:rStyle w:val="a9"/>
                <w:noProof/>
              </w:rPr>
              <w:t>对象</w:t>
            </w:r>
            <w:r w:rsidRPr="005D3458">
              <w:rPr>
                <w:noProof/>
                <w:webHidden/>
              </w:rPr>
              <w:tab/>
            </w:r>
            <w:r w:rsidRPr="005D3458">
              <w:rPr>
                <w:noProof/>
                <w:webHidden/>
              </w:rPr>
              <w:fldChar w:fldCharType="begin"/>
            </w:r>
            <w:r w:rsidRPr="005D3458">
              <w:rPr>
                <w:noProof/>
                <w:webHidden/>
              </w:rPr>
              <w:instrText xml:space="preserve"> PAGEREF _Toc326732488 \h </w:instrText>
            </w:r>
            <w:r w:rsidRPr="005D3458">
              <w:rPr>
                <w:noProof/>
                <w:webHidden/>
              </w:rPr>
            </w:r>
            <w:r w:rsidRPr="005D3458">
              <w:rPr>
                <w:noProof/>
                <w:webHidden/>
              </w:rPr>
              <w:fldChar w:fldCharType="separate"/>
            </w:r>
            <w:r w:rsidRPr="005D3458">
              <w:rPr>
                <w:noProof/>
                <w:webHidden/>
              </w:rPr>
              <w:t>12</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89" w:history="1">
            <w:r w:rsidRPr="005D3458">
              <w:rPr>
                <w:rStyle w:val="a9"/>
                <w:noProof/>
              </w:rPr>
              <w:t>3.1.2.</w:t>
            </w:r>
            <w:r w:rsidRPr="005D3458">
              <w:rPr>
                <w:rFonts w:cstheme="minorBidi"/>
                <w:noProof/>
                <w:sz w:val="21"/>
                <w:szCs w:val="22"/>
              </w:rPr>
              <w:tab/>
            </w:r>
            <w:r w:rsidRPr="005D3458">
              <w:rPr>
                <w:rStyle w:val="a9"/>
                <w:noProof/>
              </w:rPr>
              <w:t>Container</w:t>
            </w:r>
            <w:r w:rsidRPr="005D3458">
              <w:rPr>
                <w:rStyle w:val="a9"/>
                <w:noProof/>
              </w:rPr>
              <w:t>对象</w:t>
            </w:r>
            <w:r w:rsidRPr="005D3458">
              <w:rPr>
                <w:noProof/>
                <w:webHidden/>
              </w:rPr>
              <w:tab/>
            </w:r>
            <w:r w:rsidRPr="005D3458">
              <w:rPr>
                <w:noProof/>
                <w:webHidden/>
              </w:rPr>
              <w:fldChar w:fldCharType="begin"/>
            </w:r>
            <w:r w:rsidRPr="005D3458">
              <w:rPr>
                <w:noProof/>
                <w:webHidden/>
              </w:rPr>
              <w:instrText xml:space="preserve"> PAGEREF _Toc326732489 \h </w:instrText>
            </w:r>
            <w:r w:rsidRPr="005D3458">
              <w:rPr>
                <w:noProof/>
                <w:webHidden/>
              </w:rPr>
            </w:r>
            <w:r w:rsidRPr="005D3458">
              <w:rPr>
                <w:noProof/>
                <w:webHidden/>
              </w:rPr>
              <w:fldChar w:fldCharType="separate"/>
            </w:r>
            <w:r w:rsidRPr="005D3458">
              <w:rPr>
                <w:noProof/>
                <w:webHidden/>
              </w:rPr>
              <w:t>27</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0" w:history="1">
            <w:r w:rsidRPr="005D3458">
              <w:rPr>
                <w:rStyle w:val="a9"/>
                <w:noProof/>
              </w:rPr>
              <w:t>3.1.3.</w:t>
            </w:r>
            <w:r w:rsidRPr="005D3458">
              <w:rPr>
                <w:rFonts w:cstheme="minorBidi"/>
                <w:noProof/>
                <w:sz w:val="21"/>
                <w:szCs w:val="22"/>
              </w:rPr>
              <w:tab/>
            </w:r>
            <w:r w:rsidRPr="005D3458">
              <w:rPr>
                <w:rStyle w:val="a9"/>
                <w:noProof/>
              </w:rPr>
              <w:t>Reference</w:t>
            </w:r>
            <w:r w:rsidRPr="005D3458">
              <w:rPr>
                <w:rStyle w:val="a9"/>
                <w:noProof/>
              </w:rPr>
              <w:t>对象</w:t>
            </w:r>
            <w:r w:rsidRPr="005D3458">
              <w:rPr>
                <w:noProof/>
                <w:webHidden/>
              </w:rPr>
              <w:tab/>
            </w:r>
            <w:r w:rsidRPr="005D3458">
              <w:rPr>
                <w:noProof/>
                <w:webHidden/>
              </w:rPr>
              <w:fldChar w:fldCharType="begin"/>
            </w:r>
            <w:r w:rsidRPr="005D3458">
              <w:rPr>
                <w:noProof/>
                <w:webHidden/>
              </w:rPr>
              <w:instrText xml:space="preserve"> PAGEREF _Toc326732490 \h </w:instrText>
            </w:r>
            <w:r w:rsidRPr="005D3458">
              <w:rPr>
                <w:noProof/>
                <w:webHidden/>
              </w:rPr>
            </w:r>
            <w:r w:rsidRPr="005D3458">
              <w:rPr>
                <w:noProof/>
                <w:webHidden/>
              </w:rPr>
              <w:fldChar w:fldCharType="separate"/>
            </w:r>
            <w:r w:rsidRPr="005D3458">
              <w:rPr>
                <w:noProof/>
                <w:webHidden/>
              </w:rPr>
              <w:t>42</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91" w:history="1">
            <w:r w:rsidRPr="005D3458">
              <w:rPr>
                <w:rStyle w:val="a9"/>
                <w:noProof/>
              </w:rPr>
              <w:t>3.2.</w:t>
            </w:r>
            <w:r w:rsidRPr="005D3458">
              <w:rPr>
                <w:rFonts w:cstheme="minorBidi"/>
                <w:noProof/>
                <w:sz w:val="21"/>
                <w:szCs w:val="22"/>
              </w:rPr>
              <w:tab/>
            </w:r>
            <w:r w:rsidRPr="005D3458">
              <w:rPr>
                <w:rStyle w:val="a9"/>
                <w:noProof/>
              </w:rPr>
              <w:t>数据模型的设计</w:t>
            </w:r>
            <w:r w:rsidRPr="005D3458">
              <w:rPr>
                <w:noProof/>
                <w:webHidden/>
              </w:rPr>
              <w:tab/>
            </w:r>
            <w:r w:rsidRPr="005D3458">
              <w:rPr>
                <w:noProof/>
                <w:webHidden/>
              </w:rPr>
              <w:fldChar w:fldCharType="begin"/>
            </w:r>
            <w:r w:rsidRPr="005D3458">
              <w:rPr>
                <w:noProof/>
                <w:webHidden/>
              </w:rPr>
              <w:instrText xml:space="preserve"> PAGEREF _Toc326732491 \h </w:instrText>
            </w:r>
            <w:r w:rsidRPr="005D3458">
              <w:rPr>
                <w:noProof/>
                <w:webHidden/>
              </w:rPr>
            </w:r>
            <w:r w:rsidRPr="005D3458">
              <w:rPr>
                <w:noProof/>
                <w:webHidden/>
              </w:rPr>
              <w:fldChar w:fldCharType="separate"/>
            </w:r>
            <w:r w:rsidRPr="005D3458">
              <w:rPr>
                <w:noProof/>
                <w:webHidden/>
              </w:rPr>
              <w:t>42</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2" w:history="1">
            <w:r w:rsidRPr="005D3458">
              <w:rPr>
                <w:rStyle w:val="a9"/>
                <w:noProof/>
              </w:rPr>
              <w:t>3.2.1.</w:t>
            </w:r>
            <w:r w:rsidRPr="005D3458">
              <w:rPr>
                <w:rFonts w:cstheme="minorBidi"/>
                <w:noProof/>
                <w:sz w:val="21"/>
                <w:szCs w:val="22"/>
              </w:rPr>
              <w:tab/>
            </w:r>
            <w:r w:rsidRPr="005D3458">
              <w:rPr>
                <w:rStyle w:val="a9"/>
                <w:noProof/>
              </w:rPr>
              <w:t>Item</w:t>
            </w:r>
            <w:r w:rsidRPr="005D3458">
              <w:rPr>
                <w:rStyle w:val="a9"/>
                <w:noProof/>
              </w:rPr>
              <w:t>数据模型</w:t>
            </w:r>
            <w:r w:rsidRPr="005D3458">
              <w:rPr>
                <w:noProof/>
                <w:webHidden/>
              </w:rPr>
              <w:tab/>
            </w:r>
            <w:r w:rsidRPr="005D3458">
              <w:rPr>
                <w:noProof/>
                <w:webHidden/>
              </w:rPr>
              <w:fldChar w:fldCharType="begin"/>
            </w:r>
            <w:r w:rsidRPr="005D3458">
              <w:rPr>
                <w:noProof/>
                <w:webHidden/>
              </w:rPr>
              <w:instrText xml:space="preserve"> PAGEREF _Toc326732492 \h </w:instrText>
            </w:r>
            <w:r w:rsidRPr="005D3458">
              <w:rPr>
                <w:noProof/>
                <w:webHidden/>
              </w:rPr>
            </w:r>
            <w:r w:rsidRPr="005D3458">
              <w:rPr>
                <w:noProof/>
                <w:webHidden/>
              </w:rPr>
              <w:fldChar w:fldCharType="separate"/>
            </w:r>
            <w:r w:rsidRPr="005D3458">
              <w:rPr>
                <w:noProof/>
                <w:webHidden/>
              </w:rPr>
              <w:t>43</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3" w:history="1">
            <w:r w:rsidRPr="005D3458">
              <w:rPr>
                <w:rStyle w:val="a9"/>
                <w:noProof/>
              </w:rPr>
              <w:t>3.2.2.</w:t>
            </w:r>
            <w:r w:rsidRPr="005D3458">
              <w:rPr>
                <w:rFonts w:cstheme="minorBidi"/>
                <w:noProof/>
                <w:sz w:val="21"/>
                <w:szCs w:val="22"/>
              </w:rPr>
              <w:tab/>
            </w:r>
            <w:r w:rsidRPr="005D3458">
              <w:rPr>
                <w:rStyle w:val="a9"/>
                <w:noProof/>
              </w:rPr>
              <w:t>Dataobject</w:t>
            </w:r>
            <w:r w:rsidRPr="005D3458">
              <w:rPr>
                <w:rStyle w:val="a9"/>
                <w:noProof/>
              </w:rPr>
              <w:t>数据模型</w:t>
            </w:r>
            <w:r w:rsidRPr="005D3458">
              <w:rPr>
                <w:noProof/>
                <w:webHidden/>
              </w:rPr>
              <w:tab/>
            </w:r>
            <w:r w:rsidRPr="005D3458">
              <w:rPr>
                <w:noProof/>
                <w:webHidden/>
              </w:rPr>
              <w:fldChar w:fldCharType="begin"/>
            </w:r>
            <w:r w:rsidRPr="005D3458">
              <w:rPr>
                <w:noProof/>
                <w:webHidden/>
              </w:rPr>
              <w:instrText xml:space="preserve"> PAGEREF _Toc326732493 \h </w:instrText>
            </w:r>
            <w:r w:rsidRPr="005D3458">
              <w:rPr>
                <w:noProof/>
                <w:webHidden/>
              </w:rPr>
            </w:r>
            <w:r w:rsidRPr="005D3458">
              <w:rPr>
                <w:noProof/>
                <w:webHidden/>
              </w:rPr>
              <w:fldChar w:fldCharType="separate"/>
            </w:r>
            <w:r w:rsidRPr="005D3458">
              <w:rPr>
                <w:noProof/>
                <w:webHidden/>
              </w:rPr>
              <w:t>43</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4" w:history="1">
            <w:r w:rsidRPr="005D3458">
              <w:rPr>
                <w:rStyle w:val="a9"/>
                <w:noProof/>
              </w:rPr>
              <w:t>3.2.3.</w:t>
            </w:r>
            <w:r w:rsidRPr="005D3458">
              <w:rPr>
                <w:rFonts w:cstheme="minorBidi"/>
                <w:noProof/>
                <w:sz w:val="21"/>
                <w:szCs w:val="22"/>
              </w:rPr>
              <w:tab/>
            </w:r>
            <w:r w:rsidRPr="005D3458">
              <w:rPr>
                <w:rStyle w:val="a9"/>
                <w:noProof/>
              </w:rPr>
              <w:t>Container</w:t>
            </w:r>
            <w:r w:rsidRPr="005D3458">
              <w:rPr>
                <w:rStyle w:val="a9"/>
                <w:noProof/>
              </w:rPr>
              <w:t>数据模型</w:t>
            </w:r>
            <w:r w:rsidRPr="005D3458">
              <w:rPr>
                <w:noProof/>
                <w:webHidden/>
              </w:rPr>
              <w:tab/>
            </w:r>
            <w:r w:rsidRPr="005D3458">
              <w:rPr>
                <w:noProof/>
                <w:webHidden/>
              </w:rPr>
              <w:fldChar w:fldCharType="begin"/>
            </w:r>
            <w:r w:rsidRPr="005D3458">
              <w:rPr>
                <w:noProof/>
                <w:webHidden/>
              </w:rPr>
              <w:instrText xml:space="preserve"> PAGEREF _Toc326732494 \h </w:instrText>
            </w:r>
            <w:r w:rsidRPr="005D3458">
              <w:rPr>
                <w:noProof/>
                <w:webHidden/>
              </w:rPr>
            </w:r>
            <w:r w:rsidRPr="005D3458">
              <w:rPr>
                <w:noProof/>
                <w:webHidden/>
              </w:rPr>
              <w:fldChar w:fldCharType="separate"/>
            </w:r>
            <w:r w:rsidRPr="005D3458">
              <w:rPr>
                <w:noProof/>
                <w:webHidden/>
              </w:rPr>
              <w:t>44</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5" w:history="1">
            <w:r w:rsidRPr="005D3458">
              <w:rPr>
                <w:rStyle w:val="a9"/>
                <w:noProof/>
              </w:rPr>
              <w:t>3.2.4.</w:t>
            </w:r>
            <w:r w:rsidRPr="005D3458">
              <w:rPr>
                <w:rFonts w:cstheme="minorBidi"/>
                <w:noProof/>
                <w:sz w:val="21"/>
                <w:szCs w:val="22"/>
              </w:rPr>
              <w:tab/>
            </w:r>
            <w:r w:rsidRPr="005D3458">
              <w:rPr>
                <w:rStyle w:val="a9"/>
                <w:noProof/>
              </w:rPr>
              <w:t>Reference</w:t>
            </w:r>
            <w:r w:rsidRPr="005D3458">
              <w:rPr>
                <w:rStyle w:val="a9"/>
                <w:noProof/>
              </w:rPr>
              <w:t>数据模型</w:t>
            </w:r>
            <w:r w:rsidRPr="005D3458">
              <w:rPr>
                <w:noProof/>
                <w:webHidden/>
              </w:rPr>
              <w:tab/>
            </w:r>
            <w:r w:rsidRPr="005D3458">
              <w:rPr>
                <w:noProof/>
                <w:webHidden/>
              </w:rPr>
              <w:fldChar w:fldCharType="begin"/>
            </w:r>
            <w:r w:rsidRPr="005D3458">
              <w:rPr>
                <w:noProof/>
                <w:webHidden/>
              </w:rPr>
              <w:instrText xml:space="preserve"> PAGEREF _Toc326732495 \h </w:instrText>
            </w:r>
            <w:r w:rsidRPr="005D3458">
              <w:rPr>
                <w:noProof/>
                <w:webHidden/>
              </w:rPr>
            </w:r>
            <w:r w:rsidRPr="005D3458">
              <w:rPr>
                <w:noProof/>
                <w:webHidden/>
              </w:rPr>
              <w:fldChar w:fldCharType="separate"/>
            </w:r>
            <w:r w:rsidRPr="005D3458">
              <w:rPr>
                <w:noProof/>
                <w:webHidden/>
              </w:rPr>
              <w:t>44</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96" w:history="1">
            <w:r w:rsidRPr="005D3458">
              <w:rPr>
                <w:rStyle w:val="a9"/>
                <w:noProof/>
              </w:rPr>
              <w:t>3.3.</w:t>
            </w:r>
            <w:r w:rsidRPr="005D3458">
              <w:rPr>
                <w:rFonts w:cstheme="minorBidi"/>
                <w:noProof/>
                <w:sz w:val="21"/>
                <w:szCs w:val="22"/>
              </w:rPr>
              <w:tab/>
            </w:r>
            <w:r w:rsidRPr="005D3458">
              <w:rPr>
                <w:rStyle w:val="a9"/>
                <w:noProof/>
              </w:rPr>
              <w:t>URI</w:t>
            </w:r>
            <w:r w:rsidRPr="005D3458">
              <w:rPr>
                <w:rStyle w:val="a9"/>
                <w:noProof/>
              </w:rPr>
              <w:t>路径部分格式的设计</w:t>
            </w:r>
            <w:r w:rsidRPr="005D3458">
              <w:rPr>
                <w:noProof/>
                <w:webHidden/>
              </w:rPr>
              <w:tab/>
            </w:r>
            <w:r w:rsidRPr="005D3458">
              <w:rPr>
                <w:noProof/>
                <w:webHidden/>
              </w:rPr>
              <w:fldChar w:fldCharType="begin"/>
            </w:r>
            <w:r w:rsidRPr="005D3458">
              <w:rPr>
                <w:noProof/>
                <w:webHidden/>
              </w:rPr>
              <w:instrText xml:space="preserve"> PAGEREF _Toc326732496 \h </w:instrText>
            </w:r>
            <w:r w:rsidRPr="005D3458">
              <w:rPr>
                <w:noProof/>
                <w:webHidden/>
              </w:rPr>
            </w:r>
            <w:r w:rsidRPr="005D3458">
              <w:rPr>
                <w:noProof/>
                <w:webHidden/>
              </w:rPr>
              <w:fldChar w:fldCharType="separate"/>
            </w:r>
            <w:r w:rsidRPr="005D3458">
              <w:rPr>
                <w:noProof/>
                <w:webHidden/>
              </w:rPr>
              <w:t>46</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7" w:history="1">
            <w:r w:rsidRPr="005D3458">
              <w:rPr>
                <w:rStyle w:val="a9"/>
                <w:noProof/>
              </w:rPr>
              <w:t>3.3.1.</w:t>
            </w:r>
            <w:r w:rsidRPr="005D3458">
              <w:rPr>
                <w:rFonts w:cstheme="minorBidi"/>
                <w:noProof/>
                <w:sz w:val="21"/>
                <w:szCs w:val="22"/>
              </w:rPr>
              <w:tab/>
            </w:r>
            <w:r w:rsidRPr="005D3458">
              <w:rPr>
                <w:rStyle w:val="a9"/>
                <w:noProof/>
              </w:rPr>
              <w:t>有效字符</w:t>
            </w:r>
            <w:r w:rsidRPr="005D3458">
              <w:rPr>
                <w:noProof/>
                <w:webHidden/>
              </w:rPr>
              <w:tab/>
            </w:r>
            <w:r w:rsidRPr="005D3458">
              <w:rPr>
                <w:noProof/>
                <w:webHidden/>
              </w:rPr>
              <w:fldChar w:fldCharType="begin"/>
            </w:r>
            <w:r w:rsidRPr="005D3458">
              <w:rPr>
                <w:noProof/>
                <w:webHidden/>
              </w:rPr>
              <w:instrText xml:space="preserve"> PAGEREF _Toc326732497 \h </w:instrText>
            </w:r>
            <w:r w:rsidRPr="005D3458">
              <w:rPr>
                <w:noProof/>
                <w:webHidden/>
              </w:rPr>
            </w:r>
            <w:r w:rsidRPr="005D3458">
              <w:rPr>
                <w:noProof/>
                <w:webHidden/>
              </w:rPr>
              <w:fldChar w:fldCharType="separate"/>
            </w:r>
            <w:r w:rsidRPr="005D3458">
              <w:rPr>
                <w:noProof/>
                <w:webHidden/>
              </w:rPr>
              <w:t>46</w:t>
            </w:r>
            <w:r w:rsidRPr="005D3458">
              <w:rPr>
                <w:noProof/>
                <w:webHidden/>
              </w:rPr>
              <w:fldChar w:fldCharType="end"/>
            </w:r>
          </w:hyperlink>
        </w:p>
        <w:p w:rsidR="005D3458" w:rsidRPr="005D3458" w:rsidRDefault="005D3458" w:rsidP="005D3458">
          <w:pPr>
            <w:pStyle w:val="40"/>
            <w:rPr>
              <w:rFonts w:cstheme="minorBidi"/>
              <w:noProof/>
              <w:sz w:val="21"/>
              <w:szCs w:val="22"/>
            </w:rPr>
          </w:pPr>
          <w:hyperlink w:anchor="_Toc326732498" w:history="1">
            <w:r w:rsidRPr="005D3458">
              <w:rPr>
                <w:rStyle w:val="a9"/>
                <w:noProof/>
              </w:rPr>
              <w:t>3.3.2.</w:t>
            </w:r>
            <w:r w:rsidRPr="005D3458">
              <w:rPr>
                <w:rFonts w:cstheme="minorBidi"/>
                <w:noProof/>
                <w:sz w:val="21"/>
                <w:szCs w:val="22"/>
              </w:rPr>
              <w:tab/>
            </w:r>
            <w:r w:rsidRPr="005D3458">
              <w:rPr>
                <w:rStyle w:val="a9"/>
                <w:noProof/>
              </w:rPr>
              <w:t>Dataobject</w:t>
            </w:r>
            <w:r w:rsidRPr="005D3458">
              <w:rPr>
                <w:rStyle w:val="a9"/>
                <w:noProof/>
              </w:rPr>
              <w:t>对象名中格式名的问题</w:t>
            </w:r>
            <w:r w:rsidRPr="005D3458">
              <w:rPr>
                <w:noProof/>
                <w:webHidden/>
              </w:rPr>
              <w:tab/>
            </w:r>
            <w:r w:rsidRPr="005D3458">
              <w:rPr>
                <w:noProof/>
                <w:webHidden/>
              </w:rPr>
              <w:fldChar w:fldCharType="begin"/>
            </w:r>
            <w:r w:rsidRPr="005D3458">
              <w:rPr>
                <w:noProof/>
                <w:webHidden/>
              </w:rPr>
              <w:instrText xml:space="preserve"> PAGEREF _Toc326732498 \h </w:instrText>
            </w:r>
            <w:r w:rsidRPr="005D3458">
              <w:rPr>
                <w:noProof/>
                <w:webHidden/>
              </w:rPr>
            </w:r>
            <w:r w:rsidRPr="005D3458">
              <w:rPr>
                <w:noProof/>
                <w:webHidden/>
              </w:rPr>
              <w:fldChar w:fldCharType="separate"/>
            </w:r>
            <w:r w:rsidRPr="005D3458">
              <w:rPr>
                <w:noProof/>
                <w:webHidden/>
              </w:rPr>
              <w:t>47</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499" w:history="1">
            <w:r w:rsidRPr="005D3458">
              <w:rPr>
                <w:rStyle w:val="a9"/>
                <w:noProof/>
              </w:rPr>
              <w:t>3.4.</w:t>
            </w:r>
            <w:r w:rsidRPr="005D3458">
              <w:rPr>
                <w:rFonts w:cstheme="minorBidi"/>
                <w:noProof/>
                <w:sz w:val="21"/>
                <w:szCs w:val="22"/>
              </w:rPr>
              <w:tab/>
            </w:r>
            <w:r w:rsidRPr="005D3458">
              <w:rPr>
                <w:rStyle w:val="a9"/>
                <w:noProof/>
              </w:rPr>
              <w:t>当前</w:t>
            </w:r>
            <w:r w:rsidRPr="005D3458">
              <w:rPr>
                <w:rStyle w:val="a9"/>
                <w:noProof/>
              </w:rPr>
              <w:t>URI</w:t>
            </w:r>
            <w:r w:rsidRPr="005D3458">
              <w:rPr>
                <w:rStyle w:val="a9"/>
                <w:noProof/>
              </w:rPr>
              <w:t>能否执行请求的操作的问题</w:t>
            </w:r>
            <w:r w:rsidRPr="005D3458">
              <w:rPr>
                <w:noProof/>
                <w:webHidden/>
              </w:rPr>
              <w:tab/>
            </w:r>
            <w:r w:rsidRPr="005D3458">
              <w:rPr>
                <w:noProof/>
                <w:webHidden/>
              </w:rPr>
              <w:fldChar w:fldCharType="begin"/>
            </w:r>
            <w:r w:rsidRPr="005D3458">
              <w:rPr>
                <w:noProof/>
                <w:webHidden/>
              </w:rPr>
              <w:instrText xml:space="preserve"> PAGEREF _Toc326732499 \h </w:instrText>
            </w:r>
            <w:r w:rsidRPr="005D3458">
              <w:rPr>
                <w:noProof/>
                <w:webHidden/>
              </w:rPr>
            </w:r>
            <w:r w:rsidRPr="005D3458">
              <w:rPr>
                <w:noProof/>
                <w:webHidden/>
              </w:rPr>
              <w:fldChar w:fldCharType="separate"/>
            </w:r>
            <w:r w:rsidRPr="005D3458">
              <w:rPr>
                <w:noProof/>
                <w:webHidden/>
              </w:rPr>
              <w:t>48</w:t>
            </w:r>
            <w:r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500" w:history="1">
            <w:r w:rsidRPr="005D3458">
              <w:rPr>
                <w:rStyle w:val="a9"/>
                <w:noProof/>
              </w:rPr>
              <w:t>4.</w:t>
            </w:r>
            <w:r w:rsidRPr="005D3458">
              <w:rPr>
                <w:rFonts w:cstheme="minorBidi"/>
                <w:noProof/>
                <w:sz w:val="21"/>
                <w:szCs w:val="22"/>
              </w:rPr>
              <w:tab/>
            </w:r>
            <w:r w:rsidRPr="005D3458">
              <w:rPr>
                <w:rStyle w:val="a9"/>
                <w:noProof/>
              </w:rPr>
              <w:t>接口的实现</w:t>
            </w:r>
            <w:r w:rsidRPr="005D3458">
              <w:rPr>
                <w:noProof/>
                <w:webHidden/>
              </w:rPr>
              <w:tab/>
            </w:r>
            <w:r w:rsidRPr="005D3458">
              <w:rPr>
                <w:noProof/>
                <w:webHidden/>
              </w:rPr>
              <w:fldChar w:fldCharType="begin"/>
            </w:r>
            <w:r w:rsidRPr="005D3458">
              <w:rPr>
                <w:noProof/>
                <w:webHidden/>
              </w:rPr>
              <w:instrText xml:space="preserve"> PAGEREF _Toc326732500 \h </w:instrText>
            </w:r>
            <w:r w:rsidRPr="005D3458">
              <w:rPr>
                <w:noProof/>
                <w:webHidden/>
              </w:rPr>
            </w:r>
            <w:r w:rsidRPr="005D3458">
              <w:rPr>
                <w:noProof/>
                <w:webHidden/>
              </w:rPr>
              <w:fldChar w:fldCharType="separate"/>
            </w:r>
            <w:r w:rsidRPr="005D3458">
              <w:rPr>
                <w:noProof/>
                <w:webHidden/>
              </w:rPr>
              <w:t>49</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1" w:history="1">
            <w:r w:rsidRPr="005D3458">
              <w:rPr>
                <w:rStyle w:val="a9"/>
                <w:noProof/>
              </w:rPr>
              <w:t>4.1.</w:t>
            </w:r>
            <w:r w:rsidRPr="005D3458">
              <w:rPr>
                <w:rFonts w:cstheme="minorBidi"/>
                <w:noProof/>
                <w:sz w:val="21"/>
                <w:szCs w:val="22"/>
              </w:rPr>
              <w:tab/>
            </w:r>
            <w:r w:rsidRPr="005D3458">
              <w:rPr>
                <w:rStyle w:val="a9"/>
                <w:noProof/>
              </w:rPr>
              <w:t>接口开发环境</w:t>
            </w:r>
            <w:r w:rsidRPr="005D3458">
              <w:rPr>
                <w:noProof/>
                <w:webHidden/>
              </w:rPr>
              <w:tab/>
            </w:r>
            <w:r w:rsidRPr="005D3458">
              <w:rPr>
                <w:noProof/>
                <w:webHidden/>
              </w:rPr>
              <w:fldChar w:fldCharType="begin"/>
            </w:r>
            <w:r w:rsidRPr="005D3458">
              <w:rPr>
                <w:noProof/>
                <w:webHidden/>
              </w:rPr>
              <w:instrText xml:space="preserve"> PAGEREF _Toc326732501 \h </w:instrText>
            </w:r>
            <w:r w:rsidRPr="005D3458">
              <w:rPr>
                <w:noProof/>
                <w:webHidden/>
              </w:rPr>
            </w:r>
            <w:r w:rsidRPr="005D3458">
              <w:rPr>
                <w:noProof/>
                <w:webHidden/>
              </w:rPr>
              <w:fldChar w:fldCharType="separate"/>
            </w:r>
            <w:r w:rsidRPr="005D3458">
              <w:rPr>
                <w:noProof/>
                <w:webHidden/>
              </w:rPr>
              <w:t>49</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2" w:history="1">
            <w:r w:rsidRPr="005D3458">
              <w:rPr>
                <w:rStyle w:val="a9"/>
                <w:noProof/>
              </w:rPr>
              <w:t>4.2.</w:t>
            </w:r>
            <w:r w:rsidRPr="005D3458">
              <w:rPr>
                <w:rFonts w:cstheme="minorBidi"/>
                <w:noProof/>
                <w:sz w:val="21"/>
                <w:szCs w:val="22"/>
              </w:rPr>
              <w:tab/>
            </w:r>
            <w:r w:rsidRPr="005D3458">
              <w:rPr>
                <w:rStyle w:val="a9"/>
                <w:noProof/>
              </w:rPr>
              <w:t>在数据库中存储树形结构的实现</w:t>
            </w:r>
            <w:r w:rsidRPr="005D3458">
              <w:rPr>
                <w:noProof/>
                <w:webHidden/>
              </w:rPr>
              <w:tab/>
            </w:r>
            <w:r w:rsidRPr="005D3458">
              <w:rPr>
                <w:noProof/>
                <w:webHidden/>
              </w:rPr>
              <w:fldChar w:fldCharType="begin"/>
            </w:r>
            <w:r w:rsidRPr="005D3458">
              <w:rPr>
                <w:noProof/>
                <w:webHidden/>
              </w:rPr>
              <w:instrText xml:space="preserve"> PAGEREF _Toc326732502 \h </w:instrText>
            </w:r>
            <w:r w:rsidRPr="005D3458">
              <w:rPr>
                <w:noProof/>
                <w:webHidden/>
              </w:rPr>
            </w:r>
            <w:r w:rsidRPr="005D3458">
              <w:rPr>
                <w:noProof/>
                <w:webHidden/>
              </w:rPr>
              <w:fldChar w:fldCharType="separate"/>
            </w:r>
            <w:r w:rsidRPr="005D3458">
              <w:rPr>
                <w:noProof/>
                <w:webHidden/>
              </w:rPr>
              <w:t>51</w:t>
            </w:r>
            <w:r w:rsidRPr="005D3458">
              <w:rPr>
                <w:noProof/>
                <w:webHidden/>
              </w:rPr>
              <w:fldChar w:fldCharType="end"/>
            </w:r>
          </w:hyperlink>
          <w:bookmarkStart w:id="2" w:name="_GoBack"/>
          <w:bookmarkEnd w:id="2"/>
        </w:p>
        <w:p w:rsidR="005D3458" w:rsidRPr="005D3458" w:rsidRDefault="005D3458" w:rsidP="005D3458">
          <w:pPr>
            <w:pStyle w:val="30"/>
            <w:rPr>
              <w:rFonts w:cstheme="minorBidi"/>
              <w:noProof/>
              <w:sz w:val="21"/>
              <w:szCs w:val="22"/>
            </w:rPr>
          </w:pPr>
          <w:hyperlink w:anchor="_Toc326732503" w:history="1">
            <w:r w:rsidRPr="005D3458">
              <w:rPr>
                <w:rStyle w:val="a9"/>
                <w:noProof/>
              </w:rPr>
              <w:t>4.3.</w:t>
            </w:r>
            <w:r w:rsidRPr="005D3458">
              <w:rPr>
                <w:rFonts w:cstheme="minorBidi"/>
                <w:noProof/>
                <w:sz w:val="21"/>
                <w:szCs w:val="22"/>
              </w:rPr>
              <w:tab/>
            </w:r>
            <w:r w:rsidRPr="005D3458">
              <w:rPr>
                <w:rStyle w:val="a9"/>
                <w:noProof/>
              </w:rPr>
              <w:t>对象</w:t>
            </w:r>
            <w:r w:rsidRPr="005D3458">
              <w:rPr>
                <w:rStyle w:val="a9"/>
                <w:noProof/>
              </w:rPr>
              <w:t>ID</w:t>
            </w:r>
            <w:r w:rsidRPr="005D3458">
              <w:rPr>
                <w:rStyle w:val="a9"/>
                <w:noProof/>
              </w:rPr>
              <w:t>的实现</w:t>
            </w:r>
            <w:r w:rsidRPr="005D3458">
              <w:rPr>
                <w:noProof/>
                <w:webHidden/>
              </w:rPr>
              <w:tab/>
            </w:r>
            <w:r w:rsidRPr="005D3458">
              <w:rPr>
                <w:noProof/>
                <w:webHidden/>
              </w:rPr>
              <w:fldChar w:fldCharType="begin"/>
            </w:r>
            <w:r w:rsidRPr="005D3458">
              <w:rPr>
                <w:noProof/>
                <w:webHidden/>
              </w:rPr>
              <w:instrText xml:space="preserve"> PAGEREF _Toc326732503 \h </w:instrText>
            </w:r>
            <w:r w:rsidRPr="005D3458">
              <w:rPr>
                <w:noProof/>
                <w:webHidden/>
              </w:rPr>
            </w:r>
            <w:r w:rsidRPr="005D3458">
              <w:rPr>
                <w:noProof/>
                <w:webHidden/>
              </w:rPr>
              <w:fldChar w:fldCharType="separate"/>
            </w:r>
            <w:r w:rsidRPr="005D3458">
              <w:rPr>
                <w:noProof/>
                <w:webHidden/>
              </w:rPr>
              <w:t>51</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4" w:history="1">
            <w:r w:rsidRPr="005D3458">
              <w:rPr>
                <w:rStyle w:val="a9"/>
                <w:noProof/>
              </w:rPr>
              <w:t>4.4.</w:t>
            </w:r>
            <w:r w:rsidRPr="005D3458">
              <w:rPr>
                <w:rFonts w:cstheme="minorBidi"/>
                <w:noProof/>
                <w:sz w:val="21"/>
                <w:szCs w:val="22"/>
              </w:rPr>
              <w:tab/>
            </w:r>
            <w:r w:rsidRPr="005D3458">
              <w:rPr>
                <w:rStyle w:val="a9"/>
                <w:noProof/>
              </w:rPr>
              <w:t>4</w:t>
            </w:r>
            <w:r w:rsidRPr="005D3458">
              <w:rPr>
                <w:rStyle w:val="a9"/>
                <w:noProof/>
              </w:rPr>
              <w:t>个主要处理模块</w:t>
            </w:r>
            <w:r w:rsidRPr="005D3458">
              <w:rPr>
                <w:noProof/>
                <w:webHidden/>
              </w:rPr>
              <w:tab/>
            </w:r>
            <w:r w:rsidRPr="005D3458">
              <w:rPr>
                <w:noProof/>
                <w:webHidden/>
              </w:rPr>
              <w:fldChar w:fldCharType="begin"/>
            </w:r>
            <w:r w:rsidRPr="005D3458">
              <w:rPr>
                <w:noProof/>
                <w:webHidden/>
              </w:rPr>
              <w:instrText xml:space="preserve"> PAGEREF _Toc326732504 \h </w:instrText>
            </w:r>
            <w:r w:rsidRPr="005D3458">
              <w:rPr>
                <w:noProof/>
                <w:webHidden/>
              </w:rPr>
            </w:r>
            <w:r w:rsidRPr="005D3458">
              <w:rPr>
                <w:noProof/>
                <w:webHidden/>
              </w:rPr>
              <w:fldChar w:fldCharType="separate"/>
            </w:r>
            <w:r w:rsidRPr="005D3458">
              <w:rPr>
                <w:noProof/>
                <w:webHidden/>
              </w:rPr>
              <w:t>51</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5" w:history="1">
            <w:r w:rsidRPr="005D3458">
              <w:rPr>
                <w:rStyle w:val="a9"/>
                <w:noProof/>
              </w:rPr>
              <w:t>4.5.</w:t>
            </w:r>
            <w:r w:rsidRPr="005D3458">
              <w:rPr>
                <w:rFonts w:cstheme="minorBidi"/>
                <w:noProof/>
                <w:sz w:val="21"/>
                <w:szCs w:val="22"/>
              </w:rPr>
              <w:tab/>
            </w:r>
            <w:r w:rsidRPr="005D3458">
              <w:rPr>
                <w:rStyle w:val="a9"/>
                <w:noProof/>
              </w:rPr>
              <w:t>请求的处理流程</w:t>
            </w:r>
            <w:r w:rsidRPr="005D3458">
              <w:rPr>
                <w:noProof/>
                <w:webHidden/>
              </w:rPr>
              <w:tab/>
            </w:r>
            <w:r w:rsidRPr="005D3458">
              <w:rPr>
                <w:noProof/>
                <w:webHidden/>
              </w:rPr>
              <w:fldChar w:fldCharType="begin"/>
            </w:r>
            <w:r w:rsidRPr="005D3458">
              <w:rPr>
                <w:noProof/>
                <w:webHidden/>
              </w:rPr>
              <w:instrText xml:space="preserve"> PAGEREF _Toc326732505 \h </w:instrText>
            </w:r>
            <w:r w:rsidRPr="005D3458">
              <w:rPr>
                <w:noProof/>
                <w:webHidden/>
              </w:rPr>
            </w:r>
            <w:r w:rsidRPr="005D3458">
              <w:rPr>
                <w:noProof/>
                <w:webHidden/>
              </w:rPr>
              <w:fldChar w:fldCharType="separate"/>
            </w:r>
            <w:r w:rsidRPr="005D3458">
              <w:rPr>
                <w:noProof/>
                <w:webHidden/>
              </w:rPr>
              <w:t>52</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6" w:history="1">
            <w:r w:rsidRPr="005D3458">
              <w:rPr>
                <w:rStyle w:val="a9"/>
                <w:noProof/>
              </w:rPr>
              <w:t>4.6.</w:t>
            </w:r>
            <w:r w:rsidRPr="005D3458">
              <w:rPr>
                <w:rFonts w:cstheme="minorBidi"/>
                <w:noProof/>
                <w:sz w:val="21"/>
                <w:szCs w:val="22"/>
              </w:rPr>
              <w:tab/>
            </w:r>
            <w:r w:rsidRPr="005D3458">
              <w:rPr>
                <w:rStyle w:val="a9"/>
                <w:noProof/>
              </w:rPr>
              <w:t>实际运行</w:t>
            </w:r>
            <w:r w:rsidRPr="005D3458">
              <w:rPr>
                <w:noProof/>
                <w:webHidden/>
              </w:rPr>
              <w:tab/>
            </w:r>
            <w:r w:rsidRPr="005D3458">
              <w:rPr>
                <w:noProof/>
                <w:webHidden/>
              </w:rPr>
              <w:fldChar w:fldCharType="begin"/>
            </w:r>
            <w:r w:rsidRPr="005D3458">
              <w:rPr>
                <w:noProof/>
                <w:webHidden/>
              </w:rPr>
              <w:instrText xml:space="preserve"> PAGEREF _Toc326732506 \h </w:instrText>
            </w:r>
            <w:r w:rsidRPr="005D3458">
              <w:rPr>
                <w:noProof/>
                <w:webHidden/>
              </w:rPr>
            </w:r>
            <w:r w:rsidRPr="005D3458">
              <w:rPr>
                <w:noProof/>
                <w:webHidden/>
              </w:rPr>
              <w:fldChar w:fldCharType="separate"/>
            </w:r>
            <w:r w:rsidRPr="005D3458">
              <w:rPr>
                <w:noProof/>
                <w:webHidden/>
              </w:rPr>
              <w:t>56</w:t>
            </w:r>
            <w:r w:rsidRPr="005D3458">
              <w:rPr>
                <w:noProof/>
                <w:webHidden/>
              </w:rPr>
              <w:fldChar w:fldCharType="end"/>
            </w:r>
          </w:hyperlink>
        </w:p>
        <w:p w:rsidR="005D3458" w:rsidRPr="005D3458" w:rsidRDefault="005D3458" w:rsidP="005D3458">
          <w:pPr>
            <w:pStyle w:val="30"/>
            <w:rPr>
              <w:rFonts w:cstheme="minorBidi"/>
              <w:noProof/>
              <w:sz w:val="21"/>
              <w:szCs w:val="22"/>
            </w:rPr>
          </w:pPr>
          <w:hyperlink w:anchor="_Toc326732507" w:history="1">
            <w:r w:rsidRPr="005D3458">
              <w:rPr>
                <w:rStyle w:val="a9"/>
                <w:noProof/>
              </w:rPr>
              <w:t>4.7.</w:t>
            </w:r>
            <w:r w:rsidRPr="005D3458">
              <w:rPr>
                <w:rFonts w:cstheme="minorBidi"/>
                <w:noProof/>
                <w:sz w:val="21"/>
                <w:szCs w:val="22"/>
              </w:rPr>
              <w:tab/>
            </w:r>
            <w:r w:rsidRPr="005D3458">
              <w:rPr>
                <w:rStyle w:val="a9"/>
                <w:noProof/>
              </w:rPr>
              <w:t>遗留问题</w:t>
            </w:r>
            <w:r w:rsidRPr="005D3458">
              <w:rPr>
                <w:noProof/>
                <w:webHidden/>
              </w:rPr>
              <w:tab/>
            </w:r>
            <w:r w:rsidRPr="005D3458">
              <w:rPr>
                <w:noProof/>
                <w:webHidden/>
              </w:rPr>
              <w:fldChar w:fldCharType="begin"/>
            </w:r>
            <w:r w:rsidRPr="005D3458">
              <w:rPr>
                <w:noProof/>
                <w:webHidden/>
              </w:rPr>
              <w:instrText xml:space="preserve"> PAGEREF _Toc326732507 \h </w:instrText>
            </w:r>
            <w:r w:rsidRPr="005D3458">
              <w:rPr>
                <w:noProof/>
                <w:webHidden/>
              </w:rPr>
            </w:r>
            <w:r w:rsidRPr="005D3458">
              <w:rPr>
                <w:noProof/>
                <w:webHidden/>
              </w:rPr>
              <w:fldChar w:fldCharType="separate"/>
            </w:r>
            <w:r w:rsidRPr="005D3458">
              <w:rPr>
                <w:noProof/>
                <w:webHidden/>
              </w:rPr>
              <w:t>60</w:t>
            </w:r>
            <w:r w:rsidRPr="005D3458">
              <w:rPr>
                <w:noProof/>
                <w:webHidden/>
              </w:rPr>
              <w:fldChar w:fldCharType="end"/>
            </w:r>
          </w:hyperlink>
        </w:p>
        <w:p w:rsidR="005D3458" w:rsidRPr="005D3458" w:rsidRDefault="005D3458" w:rsidP="005D3458">
          <w:pPr>
            <w:pStyle w:val="20"/>
            <w:rPr>
              <w:rFonts w:cstheme="minorBidi"/>
              <w:noProof/>
              <w:sz w:val="21"/>
              <w:szCs w:val="22"/>
            </w:rPr>
          </w:pPr>
          <w:hyperlink w:anchor="_Toc326732508" w:history="1">
            <w:r w:rsidRPr="005D3458">
              <w:rPr>
                <w:rStyle w:val="a9"/>
                <w:noProof/>
              </w:rPr>
              <w:t>5.</w:t>
            </w:r>
            <w:r w:rsidRPr="005D3458">
              <w:rPr>
                <w:rFonts w:cstheme="minorBidi"/>
                <w:noProof/>
                <w:sz w:val="21"/>
                <w:szCs w:val="22"/>
              </w:rPr>
              <w:tab/>
            </w:r>
            <w:r w:rsidRPr="005D3458">
              <w:rPr>
                <w:rStyle w:val="a9"/>
                <w:noProof/>
              </w:rPr>
              <w:t>总结</w:t>
            </w:r>
            <w:r w:rsidRPr="005D3458">
              <w:rPr>
                <w:noProof/>
                <w:webHidden/>
              </w:rPr>
              <w:tab/>
            </w:r>
            <w:r w:rsidRPr="005D3458">
              <w:rPr>
                <w:noProof/>
                <w:webHidden/>
              </w:rPr>
              <w:fldChar w:fldCharType="begin"/>
            </w:r>
            <w:r w:rsidRPr="005D3458">
              <w:rPr>
                <w:noProof/>
                <w:webHidden/>
              </w:rPr>
              <w:instrText xml:space="preserve"> PAGEREF _Toc326732508 \h </w:instrText>
            </w:r>
            <w:r w:rsidRPr="005D3458">
              <w:rPr>
                <w:noProof/>
                <w:webHidden/>
              </w:rPr>
            </w:r>
            <w:r w:rsidRPr="005D3458">
              <w:rPr>
                <w:noProof/>
                <w:webHidden/>
              </w:rPr>
              <w:fldChar w:fldCharType="separate"/>
            </w:r>
            <w:r w:rsidRPr="005D3458">
              <w:rPr>
                <w:noProof/>
                <w:webHidden/>
              </w:rPr>
              <w:t>61</w:t>
            </w:r>
            <w:r w:rsidRPr="005D3458">
              <w:rPr>
                <w:noProof/>
                <w:webHidden/>
              </w:rPr>
              <w:fldChar w:fldCharType="end"/>
            </w:r>
          </w:hyperlink>
        </w:p>
        <w:p w:rsidR="005D3458" w:rsidRPr="005D3458" w:rsidRDefault="005D3458">
          <w:pPr>
            <w:pStyle w:val="20"/>
            <w:rPr>
              <w:rFonts w:cstheme="minorBidi"/>
              <w:noProof/>
              <w:sz w:val="21"/>
              <w:szCs w:val="22"/>
            </w:rPr>
          </w:pPr>
          <w:hyperlink w:anchor="_Toc326732509" w:history="1">
            <w:r w:rsidRPr="005D3458">
              <w:rPr>
                <w:rStyle w:val="a9"/>
                <w:noProof/>
              </w:rPr>
              <w:t>致谢</w:t>
            </w:r>
            <w:r w:rsidRPr="005D3458">
              <w:rPr>
                <w:noProof/>
                <w:webHidden/>
              </w:rPr>
              <w:tab/>
            </w:r>
            <w:r w:rsidRPr="005D3458">
              <w:rPr>
                <w:noProof/>
                <w:webHidden/>
              </w:rPr>
              <w:fldChar w:fldCharType="begin"/>
            </w:r>
            <w:r w:rsidRPr="005D3458">
              <w:rPr>
                <w:noProof/>
                <w:webHidden/>
              </w:rPr>
              <w:instrText xml:space="preserve"> PAGEREF _Toc326732509 \h </w:instrText>
            </w:r>
            <w:r w:rsidRPr="005D3458">
              <w:rPr>
                <w:noProof/>
                <w:webHidden/>
              </w:rPr>
            </w:r>
            <w:r w:rsidRPr="005D3458">
              <w:rPr>
                <w:noProof/>
                <w:webHidden/>
              </w:rPr>
              <w:fldChar w:fldCharType="separate"/>
            </w:r>
            <w:r w:rsidRPr="005D3458">
              <w:rPr>
                <w:noProof/>
                <w:webHidden/>
              </w:rPr>
              <w:t>62</w:t>
            </w:r>
            <w:r w:rsidRPr="005D3458">
              <w:rPr>
                <w:noProof/>
                <w:webHidden/>
              </w:rPr>
              <w:fldChar w:fldCharType="end"/>
            </w:r>
          </w:hyperlink>
        </w:p>
        <w:p w:rsidR="005D3458" w:rsidRPr="005D3458" w:rsidRDefault="005D3458">
          <w:pPr>
            <w:pStyle w:val="20"/>
            <w:rPr>
              <w:rFonts w:cstheme="minorBidi"/>
              <w:noProof/>
              <w:sz w:val="21"/>
              <w:szCs w:val="22"/>
            </w:rPr>
          </w:pPr>
          <w:hyperlink w:anchor="_Toc326732510" w:history="1">
            <w:r w:rsidRPr="005D3458">
              <w:rPr>
                <w:rStyle w:val="a9"/>
                <w:noProof/>
              </w:rPr>
              <w:t>参考文献</w:t>
            </w:r>
            <w:r w:rsidRPr="005D3458">
              <w:rPr>
                <w:noProof/>
                <w:webHidden/>
              </w:rPr>
              <w:tab/>
            </w:r>
            <w:r w:rsidRPr="005D3458">
              <w:rPr>
                <w:noProof/>
                <w:webHidden/>
              </w:rPr>
              <w:fldChar w:fldCharType="begin"/>
            </w:r>
            <w:r w:rsidRPr="005D3458">
              <w:rPr>
                <w:noProof/>
                <w:webHidden/>
              </w:rPr>
              <w:instrText xml:space="preserve"> PAGEREF _Toc326732510 \h </w:instrText>
            </w:r>
            <w:r w:rsidRPr="005D3458">
              <w:rPr>
                <w:noProof/>
                <w:webHidden/>
              </w:rPr>
            </w:r>
            <w:r w:rsidRPr="005D3458">
              <w:rPr>
                <w:noProof/>
                <w:webHidden/>
              </w:rPr>
              <w:fldChar w:fldCharType="separate"/>
            </w:r>
            <w:r w:rsidRPr="005D3458">
              <w:rPr>
                <w:noProof/>
                <w:webHidden/>
              </w:rPr>
              <w:t>63</w:t>
            </w:r>
            <w:r w:rsidRPr="005D3458">
              <w:rPr>
                <w:noProof/>
                <w:webHidden/>
              </w:rPr>
              <w:fldChar w:fldCharType="end"/>
            </w:r>
          </w:hyperlink>
        </w:p>
        <w:p w:rsidR="00CD2262" w:rsidRPr="005D3458" w:rsidRDefault="000C2279" w:rsidP="008F27C6">
          <w:pPr>
            <w:sectPr w:rsidR="00CD2262" w:rsidRPr="005D3458" w:rsidSect="00CD2262">
              <w:footerReference w:type="default" r:id="rId9"/>
              <w:pgSz w:w="11906" w:h="16838"/>
              <w:pgMar w:top="1440" w:right="849" w:bottom="1440" w:left="851" w:header="720" w:footer="720" w:gutter="0"/>
              <w:pgNumType w:fmt="upperRoman" w:start="1"/>
              <w:cols w:space="720"/>
              <w:docGrid w:type="lines" w:linePitch="326"/>
            </w:sectPr>
          </w:pPr>
          <w:r w:rsidRPr="005D3458">
            <w:fldChar w:fldCharType="end"/>
          </w:r>
        </w:p>
      </w:sdtContent>
    </w:sdt>
    <w:p w:rsidR="000600C0" w:rsidRPr="00C7369A" w:rsidRDefault="00C24FF2" w:rsidP="000600C0">
      <w:pPr>
        <w:pStyle w:val="2"/>
        <w:numPr>
          <w:ilvl w:val="0"/>
          <w:numId w:val="11"/>
        </w:numPr>
        <w:rPr>
          <w:sz w:val="36"/>
        </w:rPr>
      </w:pPr>
      <w:bookmarkStart w:id="3" w:name="_Toc326732470"/>
      <w:r w:rsidRPr="00C7369A">
        <w:rPr>
          <w:rFonts w:hint="eastAsia"/>
          <w:sz w:val="36"/>
        </w:rPr>
        <w:t>绪言</w:t>
      </w:r>
      <w:bookmarkEnd w:id="3"/>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4" w:name="_Toc326732471"/>
      <w:r w:rsidRPr="00316759">
        <w:rPr>
          <w:rFonts w:ascii="方正小标宋_GBK" w:eastAsia="方正小标宋_GBK" w:hAnsi="方正小标宋_GBK" w:hint="eastAsia"/>
          <w:b w:val="0"/>
          <w:sz w:val="28"/>
        </w:rPr>
        <w:t>课题背景</w:t>
      </w:r>
      <w:bookmarkEnd w:id="4"/>
    </w:p>
    <w:p w:rsidR="00DB1D89" w:rsidRDefault="00CE746C" w:rsidP="00E0439C">
      <w:pPr>
        <w:spacing w:after="240"/>
        <w:ind w:firstLine="42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E0439C">
      <w:pPr>
        <w:spacing w:after="240"/>
        <w:ind w:firstLine="42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E0439C">
      <w:pPr>
        <w:spacing w:after="240"/>
        <w:ind w:firstLine="42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DA30DA">
      <w:pPr>
        <w:spacing w:after="240"/>
        <w:ind w:firstLine="42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DC78B8">
      <w:pPr>
        <w:pStyle w:val="3"/>
        <w:numPr>
          <w:ilvl w:val="1"/>
          <w:numId w:val="30"/>
        </w:numPr>
        <w:spacing w:before="0" w:after="0"/>
        <w:rPr>
          <w:rFonts w:ascii="方正小标宋_GBK" w:eastAsia="方正小标宋_GBK" w:hAnsi="方正小标宋_GBK"/>
          <w:b w:val="0"/>
          <w:sz w:val="28"/>
        </w:rPr>
      </w:pPr>
      <w:bookmarkStart w:id="5" w:name="_Toc326732472"/>
      <w:r w:rsidRPr="00316759">
        <w:rPr>
          <w:rFonts w:ascii="方正小标宋_GBK" w:eastAsia="方正小标宋_GBK" w:hAnsi="方正小标宋_GBK" w:hint="eastAsia"/>
          <w:b w:val="0"/>
          <w:sz w:val="28"/>
        </w:rPr>
        <w:t>课题研究的目的和意义</w:t>
      </w:r>
      <w:bookmarkEnd w:id="5"/>
    </w:p>
    <w:p w:rsidR="00B74CDD" w:rsidRDefault="007B6488" w:rsidP="00DA30DA">
      <w:pPr>
        <w:spacing w:after="240"/>
        <w:ind w:firstLine="42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DC78B8">
      <w:pPr>
        <w:pStyle w:val="3"/>
        <w:numPr>
          <w:ilvl w:val="1"/>
          <w:numId w:val="30"/>
        </w:numPr>
        <w:spacing w:before="0" w:after="0"/>
        <w:rPr>
          <w:rFonts w:ascii="方正小标宋_GBK" w:eastAsia="方正小标宋_GBK" w:hAnsi="方正小标宋_GBK"/>
          <w:b w:val="0"/>
          <w:sz w:val="28"/>
        </w:rPr>
      </w:pPr>
      <w:bookmarkStart w:id="6" w:name="_Toc326732473"/>
      <w:r w:rsidRPr="00316759">
        <w:rPr>
          <w:rFonts w:ascii="方正小标宋_GBK" w:eastAsia="方正小标宋_GBK" w:hAnsi="方正小标宋_GBK" w:hint="eastAsia"/>
          <w:b w:val="0"/>
          <w:sz w:val="28"/>
        </w:rPr>
        <w:t>国内外概况</w:t>
      </w:r>
      <w:bookmarkEnd w:id="6"/>
    </w:p>
    <w:p w:rsidR="00B74CDD" w:rsidRDefault="00A0096F" w:rsidP="00564055">
      <w:pPr>
        <w:spacing w:after="240"/>
        <w:ind w:firstLine="42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340A96">
      <w:pPr>
        <w:spacing w:after="240"/>
        <w:ind w:firstLine="42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557AD3">
        <w:rPr>
          <w:rFonts w:hint="eastAsia"/>
        </w:rPr>
        <w:t>如表</w:t>
      </w:r>
      <w:r w:rsidR="00557AD3">
        <w:rPr>
          <w:rFonts w:hint="eastAsia"/>
        </w:rPr>
        <w:t>1.1</w:t>
      </w:r>
      <w:r w:rsidR="00557AD3">
        <w:rPr>
          <w:rFonts w:hint="eastAsia"/>
        </w:rPr>
        <w:t>所示</w:t>
      </w:r>
      <w:r w:rsidR="00AE0B77">
        <w:rPr>
          <w:rFonts w:hint="eastAsia"/>
        </w:rPr>
        <w:t>。</w:t>
      </w:r>
    </w:p>
    <w:p w:rsidR="000A7276" w:rsidRPr="00AF4D7C" w:rsidRDefault="000A7276" w:rsidP="004338B1">
      <w:pPr>
        <w:pStyle w:val="a8"/>
        <w:keepNext/>
        <w:spacing w:after="240"/>
        <w:jc w:val="center"/>
        <w:rPr>
          <w:rFonts w:ascii="Times New Roman MT Std" w:eastAsia="方正精宋简体" w:hAnsi="Times New Roman MT Std"/>
          <w:sz w:val="18"/>
        </w:rPr>
      </w:pPr>
      <w:r w:rsidRPr="00AF4D7C">
        <w:rPr>
          <w:rFonts w:ascii="Times New Roman MT Std" w:eastAsia="方正精宋简体" w:hAnsi="Times New Roman MT Std"/>
          <w:sz w:val="18"/>
        </w:rPr>
        <w:t>表</w:t>
      </w:r>
      <w:r w:rsidRPr="00AF4D7C">
        <w:rPr>
          <w:rFonts w:ascii="Times New Roman MT Std" w:eastAsia="方正精宋简体" w:hAnsi="Times New Roman MT Std"/>
          <w:sz w:val="18"/>
        </w:rPr>
        <w:t xml:space="preserve"> </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STYLEREF 2 \s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noProof/>
          <w:sz w:val="18"/>
        </w:rPr>
        <w:t>1</w:t>
      </w:r>
      <w:r w:rsidR="00DA3C03">
        <w:rPr>
          <w:rFonts w:ascii="Times New Roman MT Std" w:eastAsia="方正精宋简体" w:hAnsi="Times New Roman MT Std"/>
          <w:sz w:val="18"/>
        </w:rPr>
        <w:fldChar w:fldCharType="end"/>
      </w:r>
      <w:r w:rsidR="00DA3C03">
        <w:rPr>
          <w:rFonts w:ascii="Times New Roman MT Std" w:eastAsia="方正精宋简体" w:hAnsi="Times New Roman MT Std"/>
          <w:sz w:val="18"/>
        </w:rPr>
        <w:t>.</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SEQ </w:instrText>
      </w:r>
      <w:r w:rsidR="00DA3C03">
        <w:rPr>
          <w:rFonts w:ascii="Times New Roman MT Std" w:eastAsia="方正精宋简体" w:hAnsi="Times New Roman MT Std"/>
          <w:sz w:val="18"/>
        </w:rPr>
        <w:instrText>表</w:instrText>
      </w:r>
      <w:r w:rsidR="00DA3C03">
        <w:rPr>
          <w:rFonts w:ascii="Times New Roman MT Std" w:eastAsia="方正精宋简体" w:hAnsi="Times New Roman MT Std"/>
          <w:sz w:val="18"/>
        </w:rPr>
        <w:instrText xml:space="preserve"> \* ARABIC \s 2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noProof/>
          <w:sz w:val="18"/>
        </w:rPr>
        <w:t>1</w:t>
      </w:r>
      <w:r w:rsidR="00DA3C03">
        <w:rPr>
          <w:rFonts w:ascii="Times New Roman MT Std" w:eastAsia="方正精宋简体" w:hAnsi="Times New Roman MT Std"/>
          <w:sz w:val="18"/>
        </w:rPr>
        <w:fldChar w:fldCharType="end"/>
      </w:r>
      <w:r w:rsidRPr="00AF4D7C">
        <w:rPr>
          <w:rFonts w:ascii="Times New Roman MT Std" w:eastAsia="方正精宋简体" w:hAnsi="Times New Roman MT Std"/>
          <w:sz w:val="18"/>
        </w:rPr>
        <w:t xml:space="preserve"> SimpleDB</w:t>
      </w:r>
      <w:r w:rsidRPr="00AF4D7C">
        <w:rPr>
          <w:rFonts w:ascii="Times New Roman MT Std" w:eastAsia="方正精宋简体" w:hAnsi="Times New Roman MT Std"/>
          <w:sz w:val="18"/>
        </w:rPr>
        <w:t>和</w:t>
      </w:r>
      <w:r w:rsidRPr="00AF4D7C">
        <w:rPr>
          <w:rFonts w:ascii="Times New Roman MT Std" w:eastAsia="方正精宋简体" w:hAnsi="Times New Roman MT Std"/>
          <w:sz w:val="18"/>
        </w:rPr>
        <w:t>Azure</w:t>
      </w:r>
      <w:r w:rsidRPr="00AF4D7C">
        <w:rPr>
          <w:rFonts w:ascii="Times New Roman MT Std" w:eastAsia="方正精宋简体" w:hAnsi="Times New Roman MT Std"/>
          <w:sz w:val="18"/>
        </w:rPr>
        <w:t>的管理接口所提供的操作</w:t>
      </w:r>
    </w:p>
    <w:tbl>
      <w:tblPr>
        <w:tblStyle w:val="aa"/>
        <w:tblW w:w="8505" w:type="dxa"/>
        <w:jc w:val="center"/>
        <w:tblLook w:val="04A0" w:firstRow="1" w:lastRow="0" w:firstColumn="1" w:lastColumn="0" w:noHBand="0" w:noVBand="1"/>
      </w:tblPr>
      <w:tblGrid>
        <w:gridCol w:w="610"/>
        <w:gridCol w:w="2748"/>
        <w:gridCol w:w="2609"/>
        <w:gridCol w:w="2538"/>
      </w:tblGrid>
      <w:tr w:rsidR="0092171C" w:rsidRPr="00305671" w:rsidTr="00126778">
        <w:trPr>
          <w:tblHeader/>
          <w:jc w:val="center"/>
        </w:trPr>
        <w:tc>
          <w:tcPr>
            <w:tcW w:w="610" w:type="dxa"/>
            <w:shd w:val="clear" w:color="auto" w:fill="C6D9F1" w:themeFill="text2" w:themeFillTint="33"/>
          </w:tcPr>
          <w:p w:rsidR="00CB36DE" w:rsidRPr="00305671" w:rsidRDefault="002E2D35" w:rsidP="00305671">
            <w:pPr>
              <w:spacing w:line="240" w:lineRule="auto"/>
              <w:rPr>
                <w:rFonts w:ascii="Inconsolata" w:eastAsia="宋体" w:hAnsi="Inconsolata"/>
                <w:sz w:val="18"/>
                <w:szCs w:val="21"/>
              </w:rPr>
            </w:pPr>
            <w:r w:rsidRPr="00305671">
              <w:rPr>
                <w:rFonts w:ascii="Inconsolata" w:eastAsia="宋体" w:hAnsi="Inconsolata"/>
                <w:sz w:val="18"/>
                <w:szCs w:val="21"/>
              </w:rPr>
              <w:t>代号</w:t>
            </w:r>
          </w:p>
        </w:tc>
        <w:tc>
          <w:tcPr>
            <w:tcW w:w="2748" w:type="dxa"/>
            <w:shd w:val="clear" w:color="auto" w:fill="C6D9F1" w:themeFill="text2" w:themeFillTint="33"/>
          </w:tcPr>
          <w:p w:rsidR="00CB36DE" w:rsidRPr="00305671" w:rsidRDefault="002E2D35" w:rsidP="00305671">
            <w:pPr>
              <w:spacing w:line="240" w:lineRule="auto"/>
              <w:rPr>
                <w:rFonts w:ascii="Inconsolata" w:eastAsia="宋体" w:hAnsi="Inconsolata"/>
                <w:sz w:val="18"/>
                <w:szCs w:val="21"/>
              </w:rPr>
            </w:pPr>
            <w:r w:rsidRPr="00305671">
              <w:rPr>
                <w:rFonts w:ascii="Inconsolata" w:eastAsia="宋体" w:hAnsi="Inconsolata"/>
                <w:sz w:val="18"/>
                <w:szCs w:val="21"/>
              </w:rPr>
              <w:t>功能</w:t>
            </w:r>
          </w:p>
        </w:tc>
        <w:tc>
          <w:tcPr>
            <w:tcW w:w="2609" w:type="dxa"/>
            <w:shd w:val="clear" w:color="auto" w:fill="C6D9F1" w:themeFill="text2" w:themeFillTint="33"/>
          </w:tcPr>
          <w:p w:rsidR="00CB36DE" w:rsidRPr="00305671" w:rsidRDefault="002E2D35" w:rsidP="00305671">
            <w:pPr>
              <w:spacing w:line="240" w:lineRule="auto"/>
              <w:rPr>
                <w:rFonts w:ascii="Inconsolata" w:eastAsia="宋体" w:hAnsi="Inconsolata"/>
                <w:sz w:val="18"/>
                <w:szCs w:val="21"/>
              </w:rPr>
            </w:pPr>
            <w:r w:rsidRPr="00305671">
              <w:rPr>
                <w:rFonts w:ascii="Inconsolata" w:eastAsia="宋体" w:hAnsi="Inconsolata"/>
                <w:sz w:val="18"/>
                <w:szCs w:val="21"/>
              </w:rPr>
              <w:t>SimpleDB</w:t>
            </w:r>
            <w:r w:rsidRPr="00305671">
              <w:rPr>
                <w:rFonts w:ascii="Inconsolata" w:eastAsia="宋体" w:hAnsi="Inconsolata"/>
                <w:sz w:val="18"/>
                <w:szCs w:val="21"/>
              </w:rPr>
              <w:t>的操作</w:t>
            </w:r>
          </w:p>
        </w:tc>
        <w:tc>
          <w:tcPr>
            <w:tcW w:w="2538" w:type="dxa"/>
            <w:shd w:val="clear" w:color="auto" w:fill="C6D9F1" w:themeFill="text2" w:themeFillTint="33"/>
          </w:tcPr>
          <w:p w:rsidR="00CB36DE" w:rsidRPr="00305671" w:rsidRDefault="002E2D35" w:rsidP="00305671">
            <w:pPr>
              <w:spacing w:line="240" w:lineRule="auto"/>
              <w:rPr>
                <w:rFonts w:ascii="Inconsolata" w:eastAsia="宋体" w:hAnsi="Inconsolata"/>
                <w:sz w:val="18"/>
                <w:szCs w:val="21"/>
              </w:rPr>
            </w:pPr>
            <w:r w:rsidRPr="00305671">
              <w:rPr>
                <w:rFonts w:ascii="Inconsolata" w:eastAsia="宋体" w:hAnsi="Inconsolata"/>
                <w:sz w:val="18"/>
                <w:szCs w:val="21"/>
              </w:rPr>
              <w:t>Azure</w:t>
            </w:r>
            <w:r w:rsidRPr="00305671">
              <w:rPr>
                <w:rFonts w:ascii="Inconsolata" w:eastAsia="宋体" w:hAnsi="Inconsolata"/>
                <w:sz w:val="18"/>
                <w:szCs w:val="21"/>
              </w:rPr>
              <w:t>的操作</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a</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列出账户下所有</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ListDomain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Tables</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b</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新建一个</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CreateDomain</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Create Table</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c</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一个</w:t>
            </w:r>
            <w:r w:rsidRPr="00305671">
              <w:rPr>
                <w:rFonts w:ascii="Inconsolata" w:eastAsia="宋体" w:hAnsi="Inconsolata"/>
                <w:sz w:val="18"/>
                <w:szCs w:val="21"/>
              </w:rPr>
              <w:t>Domain/Table</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Domain</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 Table</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d</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询数据</w:t>
            </w:r>
          </w:p>
        </w:tc>
        <w:tc>
          <w:tcPr>
            <w:tcW w:w="2609"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Ge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Select</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Entities</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e</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插入数据</w:t>
            </w:r>
          </w:p>
        </w:tc>
        <w:tc>
          <w:tcPr>
            <w:tcW w:w="2609"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Pu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BatchPut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Insert Entity</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f</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更新数据</w:t>
            </w:r>
          </w:p>
        </w:tc>
        <w:tc>
          <w:tcPr>
            <w:tcW w:w="260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Put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Update Entity</w:t>
            </w:r>
          </w:p>
        </w:tc>
      </w:tr>
      <w:tr w:rsidR="0059136E" w:rsidRPr="00305671" w:rsidTr="00126778">
        <w:trPr>
          <w:jc w:val="center"/>
        </w:trPr>
        <w:tc>
          <w:tcPr>
            <w:tcW w:w="610"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g</w:t>
            </w:r>
          </w:p>
        </w:tc>
        <w:tc>
          <w:tcPr>
            <w:tcW w:w="274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数据</w:t>
            </w:r>
          </w:p>
        </w:tc>
        <w:tc>
          <w:tcPr>
            <w:tcW w:w="2609" w:type="dxa"/>
          </w:tcPr>
          <w:p w:rsidR="0092171C"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BatchDeleteAttributes</w:t>
            </w:r>
          </w:p>
        </w:tc>
        <w:tc>
          <w:tcPr>
            <w:tcW w:w="2538"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 Entity</w:t>
            </w:r>
          </w:p>
        </w:tc>
      </w:tr>
      <w:tr w:rsidR="005906C9" w:rsidRPr="00305671" w:rsidTr="00126778">
        <w:trPr>
          <w:jc w:val="center"/>
        </w:trPr>
        <w:tc>
          <w:tcPr>
            <w:tcW w:w="610"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h</w:t>
            </w:r>
          </w:p>
        </w:tc>
        <w:tc>
          <w:tcPr>
            <w:tcW w:w="2748"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看元数据</w:t>
            </w:r>
          </w:p>
        </w:tc>
        <w:tc>
          <w:tcPr>
            <w:tcW w:w="2609"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omainMetadata</w:t>
            </w:r>
          </w:p>
        </w:tc>
        <w:tc>
          <w:tcPr>
            <w:tcW w:w="2538"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N/A</w:t>
            </w:r>
          </w:p>
        </w:tc>
      </w:tr>
    </w:tbl>
    <w:p w:rsidR="005A55CB" w:rsidRDefault="00B276CC" w:rsidP="00340A96">
      <w:pPr>
        <w:spacing w:before="240" w:after="240"/>
        <w:ind w:firstLine="42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340A96">
      <w:pPr>
        <w:spacing w:before="240" w:after="240"/>
        <w:ind w:firstLine="42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340A96">
      <w:pPr>
        <w:spacing w:after="240"/>
        <w:ind w:firstLine="42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340A96">
      <w:pPr>
        <w:spacing w:after="240"/>
        <w:ind w:firstLine="42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6A6CD6">
      <w:pPr>
        <w:pStyle w:val="2"/>
        <w:numPr>
          <w:ilvl w:val="0"/>
          <w:numId w:val="11"/>
        </w:numPr>
        <w:rPr>
          <w:sz w:val="36"/>
        </w:rPr>
      </w:pPr>
      <w:bookmarkStart w:id="7" w:name="_Toc326732474"/>
      <w:r>
        <w:rPr>
          <w:rFonts w:hint="eastAsia"/>
          <w:sz w:val="36"/>
        </w:rPr>
        <w:t>接口</w:t>
      </w:r>
      <w:r w:rsidR="006A6CD6" w:rsidRPr="00C7369A">
        <w:rPr>
          <w:rFonts w:hint="eastAsia"/>
          <w:sz w:val="36"/>
        </w:rPr>
        <w:t>设计方案的研究</w:t>
      </w:r>
      <w:bookmarkEnd w:id="7"/>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8" w:name="_Toc326732475"/>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8"/>
    </w:p>
    <w:p w:rsidR="00814340" w:rsidRPr="00814340" w:rsidRDefault="00814340" w:rsidP="00674BA2">
      <w:pPr>
        <w:spacing w:after="240"/>
        <w:ind w:firstLine="42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674BA2">
      <w:pPr>
        <w:spacing w:after="240"/>
        <w:ind w:firstLine="42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674BA2">
      <w:pPr>
        <w:spacing w:after="240"/>
        <w:ind w:firstLine="42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9" w:name="_Toc326732476"/>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9"/>
    </w:p>
    <w:p w:rsidR="003B1391" w:rsidRDefault="007D7171" w:rsidP="00674BA2">
      <w:pPr>
        <w:spacing w:after="240"/>
        <w:ind w:firstLine="42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586F32" w:rsidP="00DD4710">
      <w:pPr>
        <w:pStyle w:val="a7"/>
        <w:numPr>
          <w:ilvl w:val="0"/>
          <w:numId w:val="18"/>
        </w:numPr>
        <w:spacing w:after="240"/>
        <w:ind w:firstLineChars="0"/>
      </w:pPr>
      <w:r>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DD4710" w:rsidRDefault="00101977" w:rsidP="00101977">
      <w:pPr>
        <w:pStyle w:val="Code"/>
        <w:ind w:leftChars="300" w:left="720"/>
        <w:rPr>
          <w:color w:val="000000" w:themeColor="text1"/>
        </w:rPr>
      </w:pPr>
      <w:r w:rsidRPr="00DD4710">
        <w:rPr>
          <w:color w:val="000000" w:themeColor="text1"/>
        </w:rPr>
        <w:t>PUT /MyContainer/MyDataObject.txt HTTP/1.1</w:t>
      </w:r>
    </w:p>
    <w:p w:rsidR="00101977" w:rsidRPr="00DD4710" w:rsidRDefault="00101977" w:rsidP="00101977">
      <w:pPr>
        <w:pStyle w:val="Code"/>
        <w:ind w:leftChars="300" w:left="720"/>
        <w:rPr>
          <w:color w:val="000000" w:themeColor="text1"/>
        </w:rPr>
      </w:pPr>
      <w:r w:rsidRPr="00DD4710">
        <w:rPr>
          <w:color w:val="000000" w:themeColor="text1"/>
        </w:rPr>
        <w:t>Host: cloud.example.com</w:t>
      </w:r>
    </w:p>
    <w:p w:rsidR="00101977" w:rsidRPr="00DD4710" w:rsidRDefault="00101977" w:rsidP="00101977">
      <w:pPr>
        <w:pStyle w:val="Code"/>
        <w:ind w:leftChars="300" w:left="720"/>
        <w:rPr>
          <w:color w:val="000000" w:themeColor="text1"/>
        </w:rPr>
      </w:pPr>
      <w:r w:rsidRPr="00DD4710">
        <w:rPr>
          <w:color w:val="000000" w:themeColor="text1"/>
        </w:rPr>
        <w:t>Accept: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Content-Type: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X-CDMI-Specification-Version: 1.0</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mimetype" : "text/plain",</w:t>
      </w:r>
    </w:p>
    <w:p w:rsidR="00101977" w:rsidRPr="00DD4710" w:rsidRDefault="00101977" w:rsidP="00101977">
      <w:pPr>
        <w:pStyle w:val="Code"/>
        <w:ind w:leftChars="300" w:left="720" w:firstLine="420"/>
        <w:rPr>
          <w:color w:val="000000" w:themeColor="text1"/>
        </w:rPr>
      </w:pPr>
      <w:r w:rsidRPr="00DD4710">
        <w:rPr>
          <w:color w:val="000000" w:themeColor="text1"/>
        </w:rPr>
        <w:t>"metadata" : {</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value" : "Hello CDMI World!"</w:t>
      </w:r>
    </w:p>
    <w:p w:rsidR="00101977" w:rsidRPr="00DD4710" w:rsidRDefault="00101977" w:rsidP="00101977">
      <w:pPr>
        <w:pStyle w:val="Code"/>
        <w:ind w:leftChars="300" w:left="720"/>
        <w:rPr>
          <w:color w:val="000000" w:themeColor="text1"/>
        </w:rPr>
      </w:pPr>
      <w:r w:rsidRPr="00DD4710">
        <w:rPr>
          <w:color w:val="000000" w:themeColor="text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10" w:name="_Toc326732477"/>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10"/>
    </w:p>
    <w:p w:rsidR="002C761F" w:rsidRDefault="002C761F" w:rsidP="00674BA2">
      <w:pPr>
        <w:pStyle w:val="a7"/>
        <w:ind w:firstLineChars="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0A7276" w:rsidP="002C761F">
      <w:pPr>
        <w:pStyle w:val="a7"/>
        <w:ind w:firstLineChars="0" w:firstLine="0"/>
      </w:pPr>
      <w:r>
        <w:rPr>
          <w:noProof/>
        </w:rPr>
        <mc:AlternateContent>
          <mc:Choice Requires="wps">
            <w:drawing>
              <wp:anchor distT="0" distB="0" distL="114300" distR="114300" simplePos="0" relativeHeight="251725824" behindDoc="0" locked="0" layoutInCell="1" allowOverlap="1" wp14:anchorId="2DCF5D2A" wp14:editId="0735EC01">
                <wp:simplePos x="0" y="0"/>
                <wp:positionH relativeFrom="column">
                  <wp:posOffset>131445</wp:posOffset>
                </wp:positionH>
                <wp:positionV relativeFrom="paragraph">
                  <wp:posOffset>3634740</wp:posOffset>
                </wp:positionV>
                <wp:extent cx="5996305" cy="635"/>
                <wp:effectExtent l="0" t="0" r="0" b="0"/>
                <wp:wrapNone/>
                <wp:docPr id="6" name="文本框 6"/>
                <wp:cNvGraphicFramePr/>
                <a:graphic xmlns:a="http://schemas.openxmlformats.org/drawingml/2006/main">
                  <a:graphicData uri="http://schemas.microsoft.com/office/word/2010/wordprocessingShape">
                    <wps:wsp>
                      <wps:cNvSpPr txBox="1"/>
                      <wps:spPr>
                        <a:xfrm>
                          <a:off x="0" y="0"/>
                          <a:ext cx="5996305" cy="635"/>
                        </a:xfrm>
                        <a:prstGeom prst="rect">
                          <a:avLst/>
                        </a:prstGeom>
                        <a:solidFill>
                          <a:prstClr val="white"/>
                        </a:solidFill>
                        <a:ln>
                          <a:noFill/>
                        </a:ln>
                        <a:effectLst/>
                      </wps:spPr>
                      <wps:txbx>
                        <w:txbxContent>
                          <w:p w:rsidR="008F6AF9" w:rsidRPr="0034602C" w:rsidRDefault="008F6AF9" w:rsidP="000A7276">
                            <w:pPr>
                              <w:pStyle w:val="a8"/>
                              <w:jc w:val="center"/>
                              <w:rPr>
                                <w:rFonts w:ascii="Times New Roman MT Std" w:eastAsia="方正精宋简体" w:hAnsi="Times New Roman MT Std" w:cs="Times New Roman"/>
                                <w:noProof/>
                                <w:sz w:val="22"/>
                                <w:szCs w:val="24"/>
                              </w:rPr>
                            </w:pPr>
                            <w:r w:rsidRPr="0034602C">
                              <w:rPr>
                                <w:rFonts w:ascii="Times New Roman MT Std" w:eastAsia="方正精宋简体" w:hAnsi="Times New Roman MT Std"/>
                                <w:sz w:val="18"/>
                              </w:rPr>
                              <w:t>图</w:t>
                            </w:r>
                            <w:r w:rsidRPr="0034602C">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2</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r>
                              <w:rPr>
                                <w:rFonts w:ascii="Times New Roman MT Std" w:eastAsia="方正精宋简体" w:hAnsi="Times New Roman MT Std" w:hint="eastAsia"/>
                                <w:sz w:val="18"/>
                              </w:rPr>
                              <w:t xml:space="preserve"> </w:t>
                            </w:r>
                            <w:r w:rsidRPr="001E4A9B">
                              <w:rPr>
                                <w:rFonts w:ascii="Times New Roman MT Std" w:eastAsia="方正精宋简体" w:hAnsi="Times New Roman MT Std" w:hint="eastAsia"/>
                                <w:sz w:val="18"/>
                              </w:rPr>
                              <w:t>CDMI</w:t>
                            </w:r>
                            <w:r>
                              <w:rPr>
                                <w:rFonts w:ascii="Times New Roman MT Std" w:eastAsia="方正精宋简体" w:hAnsi="Times New Roman MT Std" w:hint="eastAsia"/>
                                <w:sz w:val="18"/>
                              </w:rPr>
                              <w:t>对象间</w:t>
                            </w:r>
                            <w:r w:rsidRPr="001E4A9B">
                              <w:rPr>
                                <w:rFonts w:ascii="Times New Roman MT Std" w:eastAsia="方正精宋简体" w:hAnsi="Times New Roman MT Std" w:hint="eastAsia"/>
                                <w:sz w:val="18"/>
                              </w:rPr>
                              <w:t>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10.35pt;margin-top:286.2pt;width:472.1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" stroked="f">
                <v:textbox style="mso-fit-shape-to-text:t" inset="0,0,0,0">
                  <w:txbxContent>
                    <w:p w:rsidR="008F6AF9" w:rsidRPr="0034602C" w:rsidRDefault="008F6AF9" w:rsidP="000A7276">
                      <w:pPr>
                        <w:pStyle w:val="a8"/>
                        <w:jc w:val="center"/>
                        <w:rPr>
                          <w:rFonts w:ascii="Times New Roman MT Std" w:eastAsia="方正精宋简体" w:hAnsi="Times New Roman MT Std" w:cs="Times New Roman"/>
                          <w:noProof/>
                          <w:sz w:val="22"/>
                          <w:szCs w:val="24"/>
                        </w:rPr>
                      </w:pPr>
                      <w:r w:rsidRPr="0034602C">
                        <w:rPr>
                          <w:rFonts w:ascii="Times New Roman MT Std" w:eastAsia="方正精宋简体" w:hAnsi="Times New Roman MT Std"/>
                          <w:sz w:val="18"/>
                        </w:rPr>
                        <w:t>图</w:t>
                      </w:r>
                      <w:r w:rsidRPr="0034602C">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2</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r>
                        <w:rPr>
                          <w:rFonts w:ascii="Times New Roman MT Std" w:eastAsia="方正精宋简体" w:hAnsi="Times New Roman MT Std" w:hint="eastAsia"/>
                          <w:sz w:val="18"/>
                        </w:rPr>
                        <w:t xml:space="preserve"> </w:t>
                      </w:r>
                      <w:r w:rsidRPr="001E4A9B">
                        <w:rPr>
                          <w:rFonts w:ascii="Times New Roman MT Std" w:eastAsia="方正精宋简体" w:hAnsi="Times New Roman MT Std" w:hint="eastAsia"/>
                          <w:sz w:val="18"/>
                        </w:rPr>
                        <w:t>CDMI</w:t>
                      </w:r>
                      <w:r>
                        <w:rPr>
                          <w:rFonts w:ascii="Times New Roman MT Std" w:eastAsia="方正精宋简体" w:hAnsi="Times New Roman MT Std" w:hint="eastAsia"/>
                          <w:sz w:val="18"/>
                        </w:rPr>
                        <w:t>对象间</w:t>
                      </w:r>
                      <w:r w:rsidRPr="001E4A9B">
                        <w:rPr>
                          <w:rFonts w:ascii="Times New Roman MT Std" w:eastAsia="方正精宋简体" w:hAnsi="Times New Roman MT Std" w:hint="eastAsia"/>
                          <w:sz w:val="18"/>
                        </w:rPr>
                        <w:t>关系</w:t>
                      </w:r>
                    </w:p>
                  </w:txbxContent>
                </v:textbox>
              </v:shape>
            </w:pict>
          </mc:Fallback>
        </mc:AlternateContent>
      </w:r>
      <w:r w:rsidR="00DC44A9">
        <w:rPr>
          <w:noProof/>
        </w:rPr>
        <mc:AlternateContent>
          <mc:Choice Requires="wpc">
            <w:drawing>
              <wp:anchor distT="0" distB="0" distL="114300" distR="114300" simplePos="0" relativeHeight="251662336" behindDoc="1" locked="0" layoutInCell="1" allowOverlap="1" wp14:anchorId="3AAB8A60" wp14:editId="61E85E90">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8F6AF9" w:rsidRPr="00B47AC2" w:rsidRDefault="008F6AF9" w:rsidP="00DC44A9">
                              <w:pPr>
                                <w:spacing w:line="200" w:lineRule="exact"/>
                                <w:contextualSpacing/>
                                <w:rPr>
                                  <w:rFonts w:ascii="Arial" w:eastAsia="宋体" w:hAnsi="Arial"/>
                                  <w:sz w:val="15"/>
                                </w:rPr>
                              </w:pPr>
                              <w:r w:rsidRPr="00B47AC2">
                                <w:rPr>
                                  <w:rFonts w:ascii="Arial" w:eastAsia="宋体" w:hAnsi="Arial" w:hint="eastAsia"/>
                                  <w:sz w:val="15"/>
                                </w:rPr>
                                <w:t>Root</w:t>
                              </w:r>
                            </w:p>
                            <w:p w:rsidR="008F6AF9" w:rsidRPr="00B47AC2" w:rsidRDefault="008F6AF9"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8F6AF9" w:rsidRPr="00C815EF" w:rsidRDefault="008F6AF9"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8F6AF9" w:rsidRDefault="008F6AF9"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8F6AF9" w:rsidRDefault="008F6AF9"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8F6AF9" w:rsidRDefault="008F6AF9"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8F6AF9" w:rsidRDefault="008F6AF9"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8F6AF9" w:rsidRDefault="008F6AF9"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8F6AF9" w:rsidRPr="00B47AC2" w:rsidRDefault="008F6AF9" w:rsidP="00DC44A9">
                        <w:pPr>
                          <w:spacing w:line="200" w:lineRule="exact"/>
                          <w:contextualSpacing/>
                          <w:rPr>
                            <w:rFonts w:ascii="Arial" w:eastAsia="宋体" w:hAnsi="Arial"/>
                            <w:sz w:val="15"/>
                          </w:rPr>
                        </w:pPr>
                        <w:r w:rsidRPr="00B47AC2">
                          <w:rPr>
                            <w:rFonts w:ascii="Arial" w:eastAsia="宋体" w:hAnsi="Arial" w:hint="eastAsia"/>
                            <w:sz w:val="15"/>
                          </w:rPr>
                          <w:t>Root</w:t>
                        </w:r>
                      </w:p>
                      <w:p w:rsidR="008F6AF9" w:rsidRPr="00B47AC2" w:rsidRDefault="008F6AF9"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8F6AF9" w:rsidRPr="00C815EF" w:rsidRDefault="008F6AF9"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8F6AF9" w:rsidRDefault="008F6AF9"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8F6AF9" w:rsidRDefault="008F6AF9"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8F6AF9" w:rsidRDefault="008F6AF9"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8F6AF9" w:rsidRDefault="008F6AF9"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8F6AF9" w:rsidRDefault="008F6AF9"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8F6AF9" w:rsidRDefault="008F6AF9"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8F6AF9" w:rsidRDefault="008F6AF9"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8F6AF9" w:rsidRDefault="008F6AF9"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F13EBA">
        <w:rPr>
          <w:rFonts w:hint="eastAsia"/>
        </w:rPr>
        <w:t>对象间关系如</w:t>
      </w:r>
      <w:r w:rsidR="002C761F">
        <w:rPr>
          <w:rFonts w:hint="eastAsia"/>
        </w:rPr>
        <w:t>图</w:t>
      </w:r>
      <w:r w:rsidR="00F13EBA">
        <w:rPr>
          <w:rFonts w:hint="eastAsia"/>
        </w:rPr>
        <w:t>2.1</w:t>
      </w:r>
      <w:r w:rsidR="00F13EBA">
        <w:rPr>
          <w:rFonts w:hint="eastAsia"/>
        </w:rPr>
        <w:t>所示</w:t>
      </w:r>
      <w:r w:rsidR="00EE0BCA">
        <w:rPr>
          <w:rFonts w:hint="eastAsia"/>
        </w:rPr>
        <w:t>。</w:t>
      </w:r>
    </w:p>
    <w:p w:rsidR="00DC44A9" w:rsidRDefault="00DC44A9" w:rsidP="002C761F">
      <w:pPr>
        <w:pStyle w:val="a7"/>
        <w:ind w:firstLineChars="0" w:firstLine="0"/>
      </w:pPr>
    </w:p>
    <w:p w:rsidR="002C761F" w:rsidRDefault="002C761F" w:rsidP="00BE1F31">
      <w:pPr>
        <w:pStyle w:val="a7"/>
        <w:spacing w:before="240"/>
        <w:ind w:firstLineChars="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p w:rsidR="008B7552" w:rsidRPr="008B7552" w:rsidRDefault="008B7552" w:rsidP="008B7552">
      <w:pPr>
        <w:pStyle w:val="a8"/>
        <w:spacing w:after="240"/>
        <w:jc w:val="center"/>
        <w:rPr>
          <w:rFonts w:ascii="Times New Roman MT Std" w:eastAsia="方正精宋简体" w:hAnsi="Times New Roman MT Std"/>
          <w:sz w:val="18"/>
        </w:rPr>
      </w:pPr>
      <w:r w:rsidRPr="008B7552">
        <w:rPr>
          <w:rFonts w:ascii="Times New Roman MT Std" w:eastAsia="方正精宋简体" w:hAnsi="Times New Roman MT Std" w:hint="eastAsia"/>
          <w:sz w:val="18"/>
        </w:rPr>
        <w:t>表</w:t>
      </w:r>
      <w:r w:rsidRPr="008B7552">
        <w:rPr>
          <w:rFonts w:ascii="Times New Roman MT Std" w:eastAsia="方正精宋简体" w:hAnsi="Times New Roman MT Std" w:hint="eastAsia"/>
          <w:sz w:val="18"/>
        </w:rPr>
        <w:t xml:space="preserve"> </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w:instrText>
      </w:r>
      <w:r w:rsidR="00DA3C03">
        <w:rPr>
          <w:rFonts w:ascii="Times New Roman MT Std" w:eastAsia="方正精宋简体" w:hAnsi="Times New Roman MT Std" w:hint="eastAsia"/>
          <w:sz w:val="18"/>
        </w:rPr>
        <w:instrText>STYLEREF 2 \s</w:instrText>
      </w:r>
      <w:r w:rsidR="00DA3C03">
        <w:rPr>
          <w:rFonts w:ascii="Times New Roman MT Std" w:eastAsia="方正精宋简体" w:hAnsi="Times New Roman MT Std"/>
          <w:sz w:val="18"/>
        </w:rPr>
        <w:instrText xml:space="preserve">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noProof/>
          <w:sz w:val="18"/>
        </w:rPr>
        <w:t>2</w:t>
      </w:r>
      <w:r w:rsidR="00DA3C03">
        <w:rPr>
          <w:rFonts w:ascii="Times New Roman MT Std" w:eastAsia="方正精宋简体" w:hAnsi="Times New Roman MT Std"/>
          <w:sz w:val="18"/>
        </w:rPr>
        <w:fldChar w:fldCharType="end"/>
      </w:r>
      <w:r w:rsidR="00DA3C03">
        <w:rPr>
          <w:rFonts w:ascii="Times New Roman MT Std" w:eastAsia="方正精宋简体" w:hAnsi="Times New Roman MT Std"/>
          <w:sz w:val="18"/>
        </w:rPr>
        <w:t>.</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w:instrText>
      </w:r>
      <w:r w:rsidR="00DA3C03">
        <w:rPr>
          <w:rFonts w:ascii="Times New Roman MT Std" w:eastAsia="方正精宋简体" w:hAnsi="Times New Roman MT Std" w:hint="eastAsia"/>
          <w:sz w:val="18"/>
        </w:rPr>
        <w:instrText xml:space="preserve">SEQ </w:instrText>
      </w:r>
      <w:r w:rsidR="00DA3C03">
        <w:rPr>
          <w:rFonts w:ascii="Times New Roman MT Std" w:eastAsia="方正精宋简体" w:hAnsi="Times New Roman MT Std" w:hint="eastAsia"/>
          <w:sz w:val="18"/>
        </w:rPr>
        <w:instrText>表</w:instrText>
      </w:r>
      <w:r w:rsidR="00DA3C03">
        <w:rPr>
          <w:rFonts w:ascii="Times New Roman MT Std" w:eastAsia="方正精宋简体" w:hAnsi="Times New Roman MT Std" w:hint="eastAsia"/>
          <w:sz w:val="18"/>
        </w:rPr>
        <w:instrText xml:space="preserve"> \* ARABIC \s 2</w:instrText>
      </w:r>
      <w:r w:rsidR="00DA3C03">
        <w:rPr>
          <w:rFonts w:ascii="Times New Roman MT Std" w:eastAsia="方正精宋简体" w:hAnsi="Times New Roman MT Std"/>
          <w:sz w:val="18"/>
        </w:rPr>
        <w:instrText xml:space="preserve">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noProof/>
          <w:sz w:val="18"/>
        </w:rPr>
        <w:t>1</w:t>
      </w:r>
      <w:r w:rsidR="00DA3C03">
        <w:rPr>
          <w:rFonts w:ascii="Times New Roman MT Std" w:eastAsia="方正精宋简体" w:hAnsi="Times New Roman MT Std"/>
          <w:sz w:val="18"/>
        </w:rPr>
        <w:fldChar w:fldCharType="end"/>
      </w:r>
    </w:p>
    <w:tbl>
      <w:tblPr>
        <w:tblStyle w:val="aa"/>
        <w:tblW w:w="8505" w:type="dxa"/>
        <w:jc w:val="center"/>
        <w:tblLook w:val="04A0" w:firstRow="1" w:lastRow="0" w:firstColumn="1" w:lastColumn="0" w:noHBand="0" w:noVBand="1"/>
      </w:tblPr>
      <w:tblGrid>
        <w:gridCol w:w="1206"/>
        <w:gridCol w:w="7299"/>
      </w:tblGrid>
      <w:tr w:rsidR="002C761F" w:rsidRPr="00305671" w:rsidTr="00005ACA">
        <w:trPr>
          <w:cantSplit/>
          <w:tblHeader/>
          <w:jc w:val="center"/>
        </w:trPr>
        <w:tc>
          <w:tcPr>
            <w:tcW w:w="0" w:type="auto"/>
            <w:tcBorders>
              <w:bottom w:val="single" w:sz="8" w:space="0" w:color="auto"/>
            </w:tcBorders>
            <w:shd w:val="clear" w:color="auto" w:fill="C6D9F1" w:themeFill="text2" w:themeFillTint="33"/>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对象类型</w:t>
            </w:r>
          </w:p>
        </w:tc>
        <w:tc>
          <w:tcPr>
            <w:tcW w:w="0" w:type="auto"/>
            <w:tcBorders>
              <w:bottom w:val="single" w:sz="8" w:space="0" w:color="auto"/>
            </w:tcBorders>
            <w:shd w:val="clear" w:color="auto" w:fill="C6D9F1" w:themeFill="text2" w:themeFillTint="33"/>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描述</w:t>
            </w:r>
          </w:p>
        </w:tc>
      </w:tr>
      <w:tr w:rsidR="002C761F" w:rsidRPr="00305671" w:rsidTr="00005ACA">
        <w:trPr>
          <w:cantSplit/>
          <w:jc w:val="center"/>
        </w:trPr>
        <w:tc>
          <w:tcPr>
            <w:tcW w:w="0" w:type="auto"/>
            <w:tcBorders>
              <w:top w:val="single" w:sz="8" w:space="0" w:color="auto"/>
            </w:tcBorders>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ontainer</w:t>
            </w:r>
          </w:p>
        </w:tc>
        <w:tc>
          <w:tcPr>
            <w:tcW w:w="0" w:type="auto"/>
            <w:tcBorders>
              <w:top w:val="single" w:sz="8" w:space="0" w:color="auto"/>
            </w:tcBorders>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ontainer</w:t>
            </w:r>
            <w:r w:rsidRPr="00305671">
              <w:rPr>
                <w:rFonts w:ascii="Inconsolata" w:eastAsia="宋体" w:hAnsi="Inconsolata"/>
                <w:sz w:val="18"/>
                <w:szCs w:val="21"/>
              </w:rPr>
              <w:t>对象可以包含子对象，但其本身不能带有用户需要存储的数据值，这和文件系统中的文件夹类似。</w:t>
            </w:r>
            <w:r w:rsidRPr="00305671">
              <w:rPr>
                <w:rFonts w:ascii="Inconsolata" w:eastAsia="宋体" w:hAnsi="Inconsolata"/>
                <w:sz w:val="18"/>
                <w:szCs w:val="21"/>
              </w:rPr>
              <w:t>Container</w:t>
            </w:r>
            <w:r w:rsidRPr="00305671">
              <w:rPr>
                <w:rFonts w:ascii="Inconsolata" w:eastAsia="宋体" w:hAnsi="Inconsolata"/>
                <w:sz w:val="18"/>
                <w:szCs w:val="21"/>
              </w:rPr>
              <w:t>对象可以通过协议连同它包含的子对象一起被输出。</w:t>
            </w:r>
          </w:p>
        </w:tc>
      </w:tr>
      <w:tr w:rsidR="002C761F" w:rsidRPr="00305671" w:rsidTr="00005ACA">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ataobjects</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ataobjects</w:t>
            </w:r>
            <w:r w:rsidRPr="00305671">
              <w:rPr>
                <w:rFonts w:ascii="Inconsolata" w:eastAsia="宋体" w:hAnsi="Inconsolata"/>
                <w:sz w:val="18"/>
                <w:szCs w:val="21"/>
              </w:rPr>
              <w:t>本身带有用户需要存储的数据值，是</w:t>
            </w:r>
            <w:r w:rsidRPr="00305671">
              <w:rPr>
                <w:rFonts w:ascii="Inconsolata" w:eastAsia="宋体" w:hAnsi="Inconsolata"/>
                <w:sz w:val="18"/>
                <w:szCs w:val="21"/>
              </w:rPr>
              <w:t>CDMI</w:t>
            </w:r>
            <w:r w:rsidRPr="00305671">
              <w:rPr>
                <w:rFonts w:ascii="Inconsolata" w:eastAsia="宋体" w:hAnsi="Inconsolata"/>
                <w:sz w:val="18"/>
                <w:szCs w:val="21"/>
              </w:rPr>
              <w:t>中基本的存储组件，与文件系统中的文件类似，其不能包含子对象</w:t>
            </w:r>
          </w:p>
        </w:tc>
      </w:tr>
      <w:tr w:rsidR="002C761F" w:rsidRPr="00305671" w:rsidTr="00005ACA">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Queue</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Queue</w:t>
            </w:r>
            <w:r w:rsidRPr="00305671">
              <w:rPr>
                <w:rFonts w:ascii="Inconsolata" w:eastAsia="宋体" w:hAnsi="Inconsolata"/>
                <w:sz w:val="18"/>
                <w:szCs w:val="21"/>
              </w:rPr>
              <w:t>本身带有用户需要存储的数据值，其不能有包含子对象。</w:t>
            </w:r>
            <w:r w:rsidRPr="00305671">
              <w:rPr>
                <w:rFonts w:ascii="Inconsolata" w:eastAsia="宋体" w:hAnsi="Inconsolata"/>
                <w:sz w:val="18"/>
                <w:szCs w:val="21"/>
              </w:rPr>
              <w:t>Queue</w:t>
            </w:r>
            <w:r w:rsidRPr="00305671">
              <w:rPr>
                <w:rFonts w:ascii="Inconsolata" w:eastAsia="宋体" w:hAnsi="Inconsolata"/>
                <w:sz w:val="18"/>
                <w:szCs w:val="21"/>
              </w:rPr>
              <w:t>是</w:t>
            </w:r>
            <w:r w:rsidRPr="00305671">
              <w:rPr>
                <w:rFonts w:ascii="Inconsolata" w:eastAsia="宋体" w:hAnsi="Inconsolata"/>
                <w:sz w:val="18"/>
                <w:szCs w:val="21"/>
              </w:rPr>
              <w:t>Container</w:t>
            </w:r>
            <w:r w:rsidRPr="00305671">
              <w:rPr>
                <w:rFonts w:ascii="Inconsolata" w:eastAsia="宋体" w:hAnsi="Inconsolata"/>
                <w:sz w:val="18"/>
                <w:szCs w:val="21"/>
              </w:rPr>
              <w:t>的一个特殊子对象，用来在存储和检索时提供先进先出的访问次序。</w:t>
            </w:r>
            <w:r w:rsidRPr="00305671">
              <w:rPr>
                <w:rFonts w:ascii="Inconsolata" w:eastAsia="宋体" w:hAnsi="Inconsolata"/>
                <w:sz w:val="18"/>
                <w:szCs w:val="21"/>
              </w:rPr>
              <w:t>Queue</w:t>
            </w:r>
            <w:r w:rsidRPr="00305671">
              <w:rPr>
                <w:rFonts w:ascii="Inconsolata" w:eastAsia="宋体" w:hAnsi="Inconsolata"/>
                <w:sz w:val="18"/>
                <w:szCs w:val="21"/>
              </w:rPr>
              <w:t>提供了一个简单的可靠的机制，实现了多个写入端向</w:t>
            </w:r>
            <w:r w:rsidRPr="00305671">
              <w:rPr>
                <w:rFonts w:ascii="Inconsolata" w:eastAsia="宋体" w:hAnsi="Inconsolata"/>
                <w:sz w:val="18"/>
                <w:szCs w:val="21"/>
              </w:rPr>
              <w:t>Queue</w:t>
            </w:r>
            <w:r w:rsidRPr="00305671">
              <w:rPr>
                <w:rFonts w:ascii="Inconsolata" w:eastAsia="宋体" w:hAnsi="Inconsolata"/>
                <w:sz w:val="18"/>
                <w:szCs w:val="21"/>
              </w:rPr>
              <w:t>对象写入数据而从一个读出端读出。</w:t>
            </w:r>
          </w:p>
        </w:tc>
      </w:tr>
      <w:tr w:rsidR="002C761F" w:rsidRPr="00305671" w:rsidTr="00005ACA">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omain</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omain</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其可以包含子对象但其本身不能存储用户的数据值。</w:t>
            </w:r>
            <w:r w:rsidRPr="00305671">
              <w:rPr>
                <w:rFonts w:ascii="Inconsolata" w:eastAsia="宋体" w:hAnsi="Inconsolata"/>
                <w:sz w:val="18"/>
                <w:szCs w:val="21"/>
              </w:rPr>
              <w:t>Domain</w:t>
            </w:r>
            <w:r w:rsidRPr="00305671">
              <w:rPr>
                <w:rFonts w:ascii="Inconsolata" w:eastAsia="宋体" w:hAnsi="Inconsolata"/>
                <w:sz w:val="18"/>
                <w:szCs w:val="21"/>
              </w:rPr>
              <w:t>对象间组成的层次结构体现了所有权的管理关系。</w:t>
            </w:r>
          </w:p>
        </w:tc>
      </w:tr>
      <w:tr w:rsidR="002C761F" w:rsidRPr="00305671" w:rsidTr="00005ACA">
        <w:trPr>
          <w:cantSplit/>
          <w:jc w:val="center"/>
        </w:trPr>
        <w:tc>
          <w:tcPr>
            <w:tcW w:w="0" w:type="auto"/>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apability</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apability</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可以包含子对象但其本身不能存储用户的数据值。</w:t>
            </w:r>
            <w:r w:rsidRPr="00305671">
              <w:rPr>
                <w:rFonts w:ascii="Inconsolata" w:eastAsia="宋体" w:hAnsi="Inconsolata"/>
                <w:sz w:val="18"/>
                <w:szCs w:val="21"/>
              </w:rPr>
              <w:t>Capability</w:t>
            </w:r>
            <w:r w:rsidRPr="00305671">
              <w:rPr>
                <w:rFonts w:ascii="Inconsolata" w:eastAsia="宋体" w:hAnsi="Inconsolata"/>
                <w:sz w:val="18"/>
                <w:szCs w:val="21"/>
              </w:rPr>
              <w:t>对象可以让</w:t>
            </w:r>
            <w:r w:rsidRPr="00305671">
              <w:rPr>
                <w:rFonts w:ascii="Inconsolata" w:eastAsia="宋体" w:hAnsi="Inconsolata"/>
                <w:sz w:val="18"/>
                <w:szCs w:val="21"/>
              </w:rPr>
              <w:t>CDMI</w:t>
            </w:r>
            <w:r w:rsidRPr="00305671">
              <w:rPr>
                <w:rFonts w:ascii="Inconsolata" w:eastAsia="宋体" w:hAnsi="Inconsolata"/>
                <w:sz w:val="18"/>
                <w:szCs w:val="21"/>
              </w:rPr>
              <w:t>客户端检索，让其了解当前的</w:t>
            </w:r>
            <w:r w:rsidRPr="00305671">
              <w:rPr>
                <w:rFonts w:ascii="Inconsolata" w:eastAsia="宋体" w:hAnsi="Inconsolata"/>
                <w:sz w:val="18"/>
                <w:szCs w:val="21"/>
              </w:rPr>
              <w:t>CDMI</w:t>
            </w:r>
            <w:r w:rsidRPr="00305671">
              <w:rPr>
                <w:rFonts w:ascii="Inconsolata" w:eastAsia="宋体" w:hAnsi="Inconsolata"/>
                <w:sz w:val="18"/>
                <w:szCs w:val="21"/>
              </w:rPr>
              <w:t>提供商部署了</w:t>
            </w:r>
            <w:r w:rsidRPr="00305671">
              <w:rPr>
                <w:rFonts w:ascii="Inconsolata" w:eastAsia="宋体" w:hAnsi="Inconsolata"/>
                <w:sz w:val="18"/>
                <w:szCs w:val="21"/>
              </w:rPr>
              <w:t>CDMI</w:t>
            </w:r>
            <w:r w:rsidRPr="00305671">
              <w:rPr>
                <w:rFonts w:ascii="Inconsolata" w:eastAsia="宋体" w:hAnsi="Inconsolata"/>
                <w:sz w:val="18"/>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732478"/>
      <w:r w:rsidRPr="00316759">
        <w:rPr>
          <w:rFonts w:ascii="方正小标宋_GBK" w:eastAsia="方正小标宋_GBK" w:hAnsi="方正小标宋_GBK" w:hint="eastAsia"/>
          <w:b w:val="0"/>
          <w:sz w:val="24"/>
        </w:rPr>
        <w:t>对象的引用</w:t>
      </w:r>
      <w:bookmarkEnd w:id="11"/>
    </w:p>
    <w:p w:rsidR="002C761F" w:rsidRDefault="002C761F" w:rsidP="00044FDF">
      <w:pPr>
        <w:pStyle w:val="a7"/>
        <w:spacing w:after="240"/>
        <w:ind w:firstLineChars="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044FDF">
      <w:pPr>
        <w:pStyle w:val="a7"/>
        <w:spacing w:after="240"/>
        <w:ind w:firstLineChars="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0C5D36">
      <w:pPr>
        <w:pStyle w:val="a7"/>
        <w:spacing w:after="240"/>
        <w:ind w:firstLineChars="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732479"/>
      <w:r w:rsidRPr="00316759">
        <w:rPr>
          <w:rFonts w:ascii="方正小标宋_GBK" w:eastAsia="方正小标宋_GBK" w:hAnsi="方正小标宋_GBK" w:hint="eastAsia"/>
          <w:b w:val="0"/>
          <w:sz w:val="24"/>
        </w:rPr>
        <w:t>对象ID</w:t>
      </w:r>
      <w:bookmarkEnd w:id="12"/>
    </w:p>
    <w:p w:rsidR="002C761F" w:rsidRDefault="002C761F" w:rsidP="009409C0">
      <w:pPr>
        <w:pStyle w:val="a7"/>
        <w:spacing w:after="240"/>
        <w:ind w:firstLineChars="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9409C0">
      <w:pPr>
        <w:pStyle w:val="a7"/>
        <w:spacing w:after="240"/>
        <w:ind w:firstLineChars="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E33C0C">
      <w:pPr>
        <w:pStyle w:val="a7"/>
        <w:spacing w:after="240"/>
        <w:ind w:firstLineChars="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3" w:name="_Toc326732480"/>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3"/>
    </w:p>
    <w:p w:rsidR="00440606" w:rsidRDefault="003E5AC8" w:rsidP="00A275C8">
      <w:pPr>
        <w:pStyle w:val="a7"/>
        <w:spacing w:after="240"/>
        <w:ind w:firstLineChars="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A275C8">
      <w:pPr>
        <w:spacing w:after="240"/>
        <w:ind w:firstLine="42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731C63">
      <w:pPr>
        <w:pStyle w:val="3"/>
        <w:numPr>
          <w:ilvl w:val="1"/>
          <w:numId w:val="11"/>
        </w:numPr>
        <w:spacing w:before="0" w:after="0"/>
        <w:rPr>
          <w:rFonts w:ascii="方正小标宋_GBK" w:eastAsia="方正小标宋_GBK" w:hAnsi="方正小标宋_GBK"/>
          <w:b w:val="0"/>
          <w:sz w:val="28"/>
        </w:rPr>
      </w:pPr>
      <w:bookmarkStart w:id="14" w:name="_Toc326732481"/>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4"/>
    </w:p>
    <w:p w:rsidR="006A5B73" w:rsidRDefault="00254B4C" w:rsidP="00A14567">
      <w:pPr>
        <w:spacing w:after="240"/>
        <w:ind w:firstLine="42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5" w:name="_Toc326732482"/>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5"/>
    </w:p>
    <w:p w:rsidR="001775D8" w:rsidRDefault="00EE59E2" w:rsidP="00A14567">
      <w:pPr>
        <w:spacing w:after="240"/>
        <w:ind w:firstLine="42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A14567">
      <w:pPr>
        <w:spacing w:after="240"/>
        <w:ind w:firstLine="42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1828CD">
      <w:pPr>
        <w:ind w:firstLine="42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005335D4">
        <w:rPr>
          <w:rFonts w:hint="eastAsia"/>
        </w:rPr>
        <w:t>，如表</w:t>
      </w:r>
      <w:r w:rsidR="005335D4">
        <w:rPr>
          <w:rFonts w:hint="eastAsia"/>
        </w:rPr>
        <w:t>2.2</w:t>
      </w:r>
      <w:r w:rsidR="005335D4">
        <w:rPr>
          <w:rFonts w:hint="eastAsia"/>
        </w:rPr>
        <w:t>所示。</w:t>
      </w:r>
    </w:p>
    <w:p w:rsidR="00F17998" w:rsidRPr="00F17998" w:rsidRDefault="00F17998" w:rsidP="00A70DD5">
      <w:pPr>
        <w:pStyle w:val="a8"/>
        <w:spacing w:after="240"/>
        <w:jc w:val="center"/>
        <w:rPr>
          <w:rFonts w:ascii="Times New Roman MT Std" w:eastAsia="方正精宋简体" w:hAnsi="Times New Roman MT Std"/>
          <w:sz w:val="18"/>
        </w:rPr>
      </w:pPr>
      <w:r w:rsidRPr="00F17998">
        <w:rPr>
          <w:rFonts w:ascii="Times New Roman MT Std" w:eastAsia="方正精宋简体" w:hAnsi="Times New Roman MT Std"/>
          <w:sz w:val="18"/>
        </w:rPr>
        <w:t>表</w:t>
      </w:r>
      <w:r w:rsidRPr="00F17998">
        <w:rPr>
          <w:rFonts w:ascii="Times New Roman MT Std" w:eastAsia="方正精宋简体" w:hAnsi="Times New Roman MT Std"/>
          <w:sz w:val="18"/>
        </w:rPr>
        <w:t xml:space="preserve"> </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STYLEREF 2 \s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sz w:val="18"/>
        </w:rPr>
        <w:t>2</w:t>
      </w:r>
      <w:r w:rsidR="00DA3C03">
        <w:rPr>
          <w:rFonts w:ascii="Times New Roman MT Std" w:eastAsia="方正精宋简体" w:hAnsi="Times New Roman MT Std"/>
          <w:sz w:val="18"/>
        </w:rPr>
        <w:fldChar w:fldCharType="end"/>
      </w:r>
      <w:r w:rsidR="00DA3C03">
        <w:rPr>
          <w:rFonts w:ascii="Times New Roman MT Std" w:eastAsia="方正精宋简体" w:hAnsi="Times New Roman MT Std"/>
          <w:sz w:val="18"/>
        </w:rPr>
        <w:t>.</w:t>
      </w:r>
      <w:r w:rsidR="00DA3C03">
        <w:rPr>
          <w:rFonts w:ascii="Times New Roman MT Std" w:eastAsia="方正精宋简体" w:hAnsi="Times New Roman MT Std"/>
          <w:sz w:val="18"/>
        </w:rPr>
        <w:fldChar w:fldCharType="begin"/>
      </w:r>
      <w:r w:rsidR="00DA3C03">
        <w:rPr>
          <w:rFonts w:ascii="Times New Roman MT Std" w:eastAsia="方正精宋简体" w:hAnsi="Times New Roman MT Std"/>
          <w:sz w:val="18"/>
        </w:rPr>
        <w:instrText xml:space="preserve"> SEQ </w:instrText>
      </w:r>
      <w:r w:rsidR="00DA3C03">
        <w:rPr>
          <w:rFonts w:ascii="Times New Roman MT Std" w:eastAsia="方正精宋简体" w:hAnsi="Times New Roman MT Std"/>
          <w:sz w:val="18"/>
        </w:rPr>
        <w:instrText>表</w:instrText>
      </w:r>
      <w:r w:rsidR="00DA3C03">
        <w:rPr>
          <w:rFonts w:ascii="Times New Roman MT Std" w:eastAsia="方正精宋简体" w:hAnsi="Times New Roman MT Std"/>
          <w:sz w:val="18"/>
        </w:rPr>
        <w:instrText xml:space="preserve"> \* ARABIC \s 2 </w:instrText>
      </w:r>
      <w:r w:rsidR="00DA3C03">
        <w:rPr>
          <w:rFonts w:ascii="Times New Roman MT Std" w:eastAsia="方正精宋简体" w:hAnsi="Times New Roman MT Std"/>
          <w:sz w:val="18"/>
        </w:rPr>
        <w:fldChar w:fldCharType="separate"/>
      </w:r>
      <w:r w:rsidR="00DA3C03">
        <w:rPr>
          <w:rFonts w:ascii="Times New Roman MT Std" w:eastAsia="方正精宋简体" w:hAnsi="Times New Roman MT Std"/>
          <w:sz w:val="18"/>
        </w:rPr>
        <w:t>2</w:t>
      </w:r>
      <w:r w:rsidR="00DA3C03">
        <w:rPr>
          <w:rFonts w:ascii="Times New Roman MT Std" w:eastAsia="方正精宋简体" w:hAnsi="Times New Roman MT Std"/>
          <w:sz w:val="18"/>
        </w:rPr>
        <w:fldChar w:fldCharType="end"/>
      </w:r>
    </w:p>
    <w:tbl>
      <w:tblPr>
        <w:tblStyle w:val="aa"/>
        <w:tblW w:w="8505" w:type="dxa"/>
        <w:jc w:val="center"/>
        <w:tblLook w:val="04A0" w:firstRow="1" w:lastRow="0" w:firstColumn="1" w:lastColumn="0" w:noHBand="0" w:noVBand="1"/>
      </w:tblPr>
      <w:tblGrid>
        <w:gridCol w:w="1226"/>
        <w:gridCol w:w="2506"/>
        <w:gridCol w:w="2231"/>
        <w:gridCol w:w="1134"/>
        <w:gridCol w:w="1408"/>
      </w:tblGrid>
      <w:tr w:rsidR="00F70A2D" w:rsidRPr="00305671" w:rsidTr="008D29E8">
        <w:trPr>
          <w:cantSplit/>
          <w:tblHeader/>
          <w:jc w:val="center"/>
        </w:trPr>
        <w:tc>
          <w:tcPr>
            <w:tcW w:w="0" w:type="auto"/>
            <w:shd w:val="clear" w:color="auto" w:fill="C6D9F1" w:themeFill="text2" w:themeFillTint="33"/>
            <w:noWrap/>
          </w:tcPr>
          <w:p w:rsidR="00F70A2D" w:rsidRPr="00305671" w:rsidRDefault="00C64834" w:rsidP="00305671">
            <w:pPr>
              <w:pStyle w:val="a7"/>
              <w:spacing w:line="240" w:lineRule="auto"/>
              <w:ind w:firstLineChars="0" w:firstLine="0"/>
              <w:rPr>
                <w:rFonts w:ascii="Inconsolata" w:hAnsi="Inconsolata"/>
                <w:sz w:val="18"/>
                <w:szCs w:val="21"/>
              </w:rPr>
            </w:pPr>
            <w:r w:rsidRPr="00305671">
              <w:rPr>
                <w:rFonts w:ascii="Inconsolata" w:hAnsi="Inconsolata" w:hint="eastAsia"/>
                <w:sz w:val="18"/>
                <w:szCs w:val="21"/>
              </w:rPr>
              <w:t>object</w:t>
            </w:r>
            <w:r w:rsidR="00F70A2D" w:rsidRPr="00305671">
              <w:rPr>
                <w:rFonts w:ascii="Inconsolata" w:hAnsi="Inconsolata"/>
                <w:sz w:val="18"/>
                <w:szCs w:val="21"/>
              </w:rPr>
              <w:t>ID</w:t>
            </w:r>
          </w:p>
        </w:tc>
        <w:tc>
          <w:tcPr>
            <w:tcW w:w="0" w:type="auto"/>
            <w:shd w:val="clear" w:color="auto" w:fill="C6D9F1" w:themeFill="text2" w:themeFillTint="33"/>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KeyURI</w:t>
            </w:r>
          </w:p>
        </w:tc>
        <w:tc>
          <w:tcPr>
            <w:tcW w:w="0" w:type="auto"/>
            <w:shd w:val="clear" w:color="auto" w:fill="C6D9F1" w:themeFill="text2" w:themeFillTint="33"/>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ParentPath</w:t>
            </w:r>
          </w:p>
        </w:tc>
        <w:tc>
          <w:tcPr>
            <w:tcW w:w="0" w:type="auto"/>
            <w:shd w:val="clear" w:color="auto" w:fill="C6D9F1" w:themeFill="text2" w:themeFillTint="33"/>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ItemType</w:t>
            </w:r>
          </w:p>
        </w:tc>
        <w:tc>
          <w:tcPr>
            <w:tcW w:w="0" w:type="auto"/>
            <w:shd w:val="clear" w:color="auto" w:fill="C6D9F1" w:themeFill="text2" w:themeFillTint="33"/>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Value</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UL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F</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ote.tx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ataobject</w:t>
            </w:r>
          </w:p>
        </w:tc>
        <w:tc>
          <w:tcPr>
            <w:tcW w:w="0" w:type="auto"/>
            <w:noWrap/>
          </w:tcPr>
          <w:p w:rsidR="00F70A2D" w:rsidRPr="00305671" w:rsidRDefault="00692AF9" w:rsidP="00305671">
            <w:pPr>
              <w:pStyle w:val="a7"/>
              <w:spacing w:line="240" w:lineRule="auto"/>
              <w:ind w:firstLineChars="0" w:firstLine="0"/>
              <w:rPr>
                <w:rFonts w:ascii="Inconsolata" w:hAnsi="Inconsolata"/>
                <w:sz w:val="18"/>
                <w:szCs w:val="21"/>
              </w:rPr>
            </w:pPr>
            <w:r w:rsidRPr="00305671">
              <w:rPr>
                <w:rFonts w:ascii="Inconsolata" w:hAnsi="Inconsolata" w:hint="eastAsia"/>
                <w:sz w:val="18"/>
                <w:szCs w:val="21"/>
              </w:rPr>
              <w:t>"</w:t>
            </w:r>
            <w:r w:rsidRPr="00305671">
              <w:rPr>
                <w:rFonts w:ascii="Inconsolata" w:hAnsi="Inconsolata"/>
                <w:sz w:val="18"/>
                <w:szCs w:val="21"/>
              </w:rPr>
              <w:t>Hello World</w:t>
            </w:r>
            <w:r w:rsidRPr="00305671">
              <w:rPr>
                <w:rFonts w:ascii="Inconsolata" w:hAnsi="Inconsolata" w:hint="eastAsia"/>
                <w:sz w:val="18"/>
                <w:szCs w:val="21"/>
              </w:rPr>
              <w:t>"</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G</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H</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I</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J</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capabilities/</w:t>
            </w:r>
            <w:r w:rsidR="00257AD4"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K</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MyDomain</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q</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Queu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bl>
    <w:p w:rsidR="00414929" w:rsidRPr="00397D67" w:rsidRDefault="00A557E4" w:rsidP="007223FF">
      <w:pPr>
        <w:spacing w:after="240"/>
        <w:jc w:val="center"/>
        <w:rPr>
          <w:sz w:val="15"/>
        </w:rPr>
      </w:pPr>
      <w:r w:rsidRPr="00397D67">
        <w:rPr>
          <w:rFonts w:hint="eastAsia"/>
          <w:sz w:val="15"/>
        </w:rPr>
        <w:t>注：</w:t>
      </w:r>
      <w:r w:rsidR="00F5289C" w:rsidRPr="00397D67">
        <w:rPr>
          <w:rFonts w:hint="eastAsia"/>
          <w:sz w:val="15"/>
        </w:rPr>
        <w:t>其中根目录的</w:t>
      </w:r>
      <w:r w:rsidR="00F5289C" w:rsidRPr="00397D67">
        <w:rPr>
          <w:rFonts w:hint="eastAsia"/>
          <w:sz w:val="15"/>
        </w:rPr>
        <w:t>Key</w:t>
      </w:r>
      <w:r w:rsidR="00A80C0F" w:rsidRPr="00397D67">
        <w:rPr>
          <w:rFonts w:hint="eastAsia"/>
          <w:sz w:val="15"/>
        </w:rPr>
        <w:t>URI</w:t>
      </w:r>
      <w:r w:rsidR="00F5289C" w:rsidRPr="00397D67">
        <w:rPr>
          <w:rFonts w:hint="eastAsia"/>
          <w:sz w:val="15"/>
        </w:rPr>
        <w:t>是“</w:t>
      </w:r>
      <w:r w:rsidR="00F5289C" w:rsidRPr="00397D67">
        <w:rPr>
          <w:rFonts w:hint="eastAsia"/>
          <w:sz w:val="15"/>
        </w:rPr>
        <w:t>/</w:t>
      </w:r>
      <w:r w:rsidR="00F5289C" w:rsidRPr="00397D67">
        <w:rPr>
          <w:rFonts w:hint="eastAsia"/>
          <w:sz w:val="15"/>
        </w:rPr>
        <w:t>”</w:t>
      </w:r>
      <w:r w:rsidR="00A80C0F" w:rsidRPr="00397D67">
        <w:rPr>
          <w:rFonts w:hint="eastAsia"/>
          <w:sz w:val="15"/>
        </w:rPr>
        <w:t>，</w:t>
      </w:r>
      <w:r w:rsidR="00F5289C" w:rsidRPr="00397D67">
        <w:rPr>
          <w:rFonts w:hint="eastAsia"/>
          <w:sz w:val="15"/>
        </w:rPr>
        <w:t>它没有父目录</w:t>
      </w:r>
      <w:r w:rsidR="006735F1" w:rsidRPr="00397D67">
        <w:rPr>
          <w:rFonts w:hint="eastAsia"/>
          <w:sz w:val="15"/>
        </w:rPr>
        <w:t>，根目录下可以包含子对象，如：</w:t>
      </w:r>
      <w:r w:rsidR="006735F1" w:rsidRPr="00397D67">
        <w:rPr>
          <w:rFonts w:hint="eastAsia"/>
          <w:sz w:val="15"/>
        </w:rPr>
        <w:t>/note.txt</w:t>
      </w:r>
      <w:r w:rsidR="006735F1" w:rsidRPr="00397D67">
        <w:rPr>
          <w:rFonts w:hint="eastAsia"/>
          <w:sz w:val="15"/>
        </w:rPr>
        <w:t>，因此根目录是一个</w:t>
      </w:r>
      <w:r w:rsidR="006735F1" w:rsidRPr="00397D67">
        <w:rPr>
          <w:rFonts w:hint="eastAsia"/>
          <w:sz w:val="15"/>
        </w:rPr>
        <w:t>Container</w:t>
      </w:r>
      <w:r w:rsidR="006735F1" w:rsidRPr="00397D67">
        <w:rPr>
          <w:rFonts w:hint="eastAsia"/>
          <w:sz w:val="15"/>
        </w:rPr>
        <w:t>类型的对象</w:t>
      </w:r>
      <w:r w:rsidR="00A80C0F" w:rsidRPr="00397D67">
        <w:rPr>
          <w:rFonts w:hint="eastAsia"/>
          <w:sz w:val="15"/>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6" w:name="_Toc326732483"/>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6"/>
    </w:p>
    <w:p w:rsidR="00722D4B" w:rsidRDefault="00414929" w:rsidP="00F847D7">
      <w:pPr>
        <w:spacing w:after="240"/>
        <w:ind w:firstLine="42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8536E">
      <w:pPr>
        <w:spacing w:after="240"/>
        <w:ind w:firstLine="42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8536E">
      <w:pPr>
        <w:spacing w:after="240"/>
        <w:ind w:firstLine="42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7" w:name="_Toc326732484"/>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7"/>
    </w:p>
    <w:p w:rsidR="005F5175" w:rsidRDefault="00A42CEA" w:rsidP="0078536E">
      <w:pPr>
        <w:spacing w:after="240"/>
        <w:ind w:firstLine="42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18" w:name="_Toc326732485"/>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18"/>
    </w:p>
    <w:p w:rsidR="00960CE9" w:rsidRDefault="0073057F" w:rsidP="004338B1">
      <w:pPr>
        <w:ind w:firstLine="42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w:t>
      </w:r>
      <w:r w:rsidR="005E4470">
        <w:rPr>
          <w:rFonts w:hint="eastAsia"/>
        </w:rPr>
        <w:t>的对应关系若表</w:t>
      </w:r>
      <w:r w:rsidR="005E4470">
        <w:rPr>
          <w:rFonts w:hint="eastAsia"/>
        </w:rPr>
        <w:t>2.3</w:t>
      </w:r>
      <w:r w:rsidR="005E4470">
        <w:rPr>
          <w:rFonts w:hint="eastAsia"/>
        </w:rPr>
        <w:t>所示。</w:t>
      </w:r>
    </w:p>
    <w:p w:rsidR="006A0191" w:rsidRPr="00A70DD5" w:rsidRDefault="006A0191"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2</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p>
    <w:tbl>
      <w:tblPr>
        <w:tblStyle w:val="aa"/>
        <w:tblW w:w="0" w:type="auto"/>
        <w:jc w:val="center"/>
        <w:tblInd w:w="2518" w:type="dxa"/>
        <w:tblLook w:val="04A0" w:firstRow="1" w:lastRow="0" w:firstColumn="1" w:lastColumn="0" w:noHBand="0" w:noVBand="1"/>
      </w:tblPr>
      <w:tblGrid>
        <w:gridCol w:w="964"/>
        <w:gridCol w:w="1555"/>
      </w:tblGrid>
      <w:tr w:rsidR="0018749E" w:rsidRPr="00C576B1" w:rsidTr="00306461">
        <w:trPr>
          <w:jc w:val="center"/>
        </w:trPr>
        <w:tc>
          <w:tcPr>
            <w:tcW w:w="0" w:type="auto"/>
            <w:shd w:val="clear" w:color="auto" w:fill="C6D9F1" w:themeFill="text2" w:themeFillTint="33"/>
          </w:tcPr>
          <w:p w:rsidR="0018749E" w:rsidRPr="00C576B1" w:rsidRDefault="0018749E" w:rsidP="00C576B1">
            <w:pPr>
              <w:spacing w:line="240" w:lineRule="auto"/>
              <w:rPr>
                <w:rFonts w:ascii="Inconsolata" w:eastAsia="宋体" w:hAnsi="Inconsolata"/>
                <w:sz w:val="18"/>
                <w:szCs w:val="21"/>
              </w:rPr>
            </w:pPr>
            <w:r w:rsidRPr="00C576B1">
              <w:rPr>
                <w:rFonts w:ascii="Inconsolata" w:eastAsia="宋体" w:hAnsi="Inconsolata"/>
                <w:sz w:val="18"/>
                <w:szCs w:val="21"/>
              </w:rPr>
              <w:t>HTTP</w:t>
            </w:r>
            <w:r w:rsidRPr="00C576B1">
              <w:rPr>
                <w:rFonts w:ascii="Inconsolata" w:eastAsia="宋体" w:hAnsi="Inconsolata"/>
                <w:sz w:val="18"/>
                <w:szCs w:val="21"/>
              </w:rPr>
              <w:t>方法</w:t>
            </w:r>
          </w:p>
        </w:tc>
        <w:tc>
          <w:tcPr>
            <w:tcW w:w="0" w:type="auto"/>
            <w:shd w:val="clear" w:color="auto" w:fill="C6D9F1" w:themeFill="text2" w:themeFillTint="33"/>
          </w:tcPr>
          <w:p w:rsidR="0018749E" w:rsidRPr="00C576B1" w:rsidRDefault="0018749E" w:rsidP="00C576B1">
            <w:pPr>
              <w:spacing w:line="240" w:lineRule="auto"/>
              <w:rPr>
                <w:rFonts w:ascii="Inconsolata" w:eastAsia="宋体" w:hAnsi="Inconsolata"/>
                <w:sz w:val="18"/>
                <w:szCs w:val="21"/>
              </w:rPr>
            </w:pPr>
            <w:r w:rsidRPr="00C576B1">
              <w:rPr>
                <w:rFonts w:ascii="Inconsolata" w:eastAsia="宋体" w:hAnsi="Inconsolata"/>
                <w:sz w:val="18"/>
                <w:szCs w:val="21"/>
              </w:rPr>
              <w:t>CRUD</w:t>
            </w:r>
            <w:r w:rsidRPr="00C576B1">
              <w:rPr>
                <w:rFonts w:ascii="Inconsolata" w:eastAsia="宋体" w:hAnsi="Inconsolata"/>
                <w:sz w:val="18"/>
                <w:szCs w:val="21"/>
              </w:rPr>
              <w:t>操作</w:t>
            </w:r>
          </w:p>
        </w:tc>
      </w:tr>
      <w:tr w:rsidR="0018749E" w:rsidRPr="00C576B1" w:rsidTr="00306461">
        <w:trPr>
          <w:jc w:val="center"/>
        </w:trPr>
        <w:tc>
          <w:tcPr>
            <w:tcW w:w="0" w:type="auto"/>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GET</w:t>
            </w:r>
          </w:p>
        </w:tc>
        <w:tc>
          <w:tcPr>
            <w:tcW w:w="0" w:type="auto"/>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Read</w:t>
            </w:r>
          </w:p>
        </w:tc>
      </w:tr>
      <w:tr w:rsidR="0018749E" w:rsidRPr="00C576B1" w:rsidTr="00306461">
        <w:trPr>
          <w:jc w:val="center"/>
        </w:trPr>
        <w:tc>
          <w:tcPr>
            <w:tcW w:w="0" w:type="auto"/>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PUT</w:t>
            </w:r>
          </w:p>
        </w:tc>
        <w:tc>
          <w:tcPr>
            <w:tcW w:w="0" w:type="auto"/>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r w:rsidRPr="00C576B1">
              <w:rPr>
                <w:rStyle w:val="HTML"/>
                <w:rFonts w:ascii="Inconsolata" w:hAnsi="Inconsolata"/>
                <w:sz w:val="18"/>
                <w:szCs w:val="21"/>
              </w:rPr>
              <w:t>或</w:t>
            </w:r>
            <w:r w:rsidRPr="00C576B1">
              <w:rPr>
                <w:rStyle w:val="HTML"/>
                <w:rFonts w:ascii="Inconsolata" w:hAnsi="Inconsolata"/>
                <w:sz w:val="18"/>
                <w:szCs w:val="21"/>
              </w:rPr>
              <w:t>Update</w:t>
            </w:r>
          </w:p>
        </w:tc>
      </w:tr>
      <w:tr w:rsidR="0018749E" w:rsidRPr="00C576B1" w:rsidTr="00306461">
        <w:trPr>
          <w:jc w:val="center"/>
        </w:trPr>
        <w:tc>
          <w:tcPr>
            <w:tcW w:w="0" w:type="auto"/>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POS</w:t>
            </w:r>
            <w:r w:rsidRPr="00C576B1">
              <w:rPr>
                <w:rFonts w:ascii="Inconsolata" w:eastAsia="宋体" w:hAnsi="Inconsolata"/>
                <w:sz w:val="18"/>
                <w:szCs w:val="21"/>
              </w:rPr>
              <w:t>T</w:t>
            </w:r>
          </w:p>
        </w:tc>
        <w:tc>
          <w:tcPr>
            <w:tcW w:w="0" w:type="auto"/>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p>
        </w:tc>
      </w:tr>
      <w:tr w:rsidR="0018749E" w:rsidRPr="00C576B1" w:rsidTr="00306461">
        <w:trPr>
          <w:jc w:val="center"/>
        </w:trPr>
        <w:tc>
          <w:tcPr>
            <w:tcW w:w="0" w:type="auto"/>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c>
          <w:tcPr>
            <w:tcW w:w="0" w:type="auto"/>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r>
    </w:tbl>
    <w:p w:rsidR="0018749E" w:rsidRDefault="00306461" w:rsidP="0078536E">
      <w:pPr>
        <w:spacing w:before="240" w:after="240"/>
        <w:ind w:firstLine="42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19" w:name="_Toc326732486"/>
      <w:r>
        <w:rPr>
          <w:rFonts w:hint="eastAsia"/>
          <w:sz w:val="36"/>
        </w:rPr>
        <w:t>接口</w:t>
      </w:r>
      <w:r w:rsidR="00A2307B" w:rsidRPr="00C7369A">
        <w:rPr>
          <w:rFonts w:hint="eastAsia"/>
          <w:sz w:val="36"/>
        </w:rPr>
        <w:t>的设计</w:t>
      </w:r>
      <w:bookmarkEnd w:id="19"/>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0" w:name="_Toc326732487"/>
      <w:r w:rsidRPr="00316759">
        <w:rPr>
          <w:rFonts w:ascii="方正小标宋_GBK" w:eastAsia="方正小标宋_GBK" w:hAnsi="方正小标宋_GBK" w:hint="eastAsia"/>
          <w:b w:val="0"/>
          <w:sz w:val="28"/>
        </w:rPr>
        <w:t>对象的设计</w:t>
      </w:r>
      <w:bookmarkEnd w:id="20"/>
    </w:p>
    <w:p w:rsidR="001457B1" w:rsidRPr="001457B1" w:rsidRDefault="000E03B7" w:rsidP="00A961D8">
      <w:pPr>
        <w:ind w:firstLine="420"/>
      </w:pPr>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1" w:name="_Toc326732488"/>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1"/>
    </w:p>
    <w:p w:rsidR="00A2307B" w:rsidRDefault="00492756" w:rsidP="00A961D8">
      <w:pPr>
        <w:spacing w:after="240"/>
        <w:ind w:firstLine="42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A961D8">
      <w:pPr>
        <w:spacing w:after="240"/>
        <w:ind w:firstLine="42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0313FF">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0313FF">
      <w:pPr>
        <w:spacing w:after="240"/>
        <w:ind w:firstLine="42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0313FF">
      <w:pPr>
        <w:spacing w:after="240"/>
        <w:ind w:firstLine="42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0313FF">
      <w:pPr>
        <w:spacing w:after="240"/>
        <w:ind w:firstLine="42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56BD1">
      <w:pPr>
        <w:spacing w:after="240"/>
        <w:ind w:firstLine="42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56BD1">
      <w:pPr>
        <w:spacing w:after="240"/>
        <w:ind w:left="42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0C31B5">
      <w:pPr>
        <w:spacing w:after="240"/>
        <w:ind w:firstLine="42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0C31B5">
      <w:pPr>
        <w:spacing w:after="240"/>
        <w:ind w:left="-141" w:firstLineChars="233" w:firstLine="559"/>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E24117">
      <w:pPr>
        <w:pStyle w:val="a7"/>
        <w:numPr>
          <w:ilvl w:val="0"/>
          <w:numId w:val="26"/>
        </w:numPr>
        <w:spacing w:before="240" w:after="240"/>
        <w:ind w:left="709" w:firstLineChars="0" w:hanging="283"/>
      </w:pPr>
      <w:r w:rsidRPr="00F4181A">
        <w:t>&lt;root URI&gt;</w:t>
      </w:r>
      <w:r>
        <w:rPr>
          <w:rFonts w:hint="eastAsia"/>
        </w:rPr>
        <w:t>是云存储系统的根路径</w:t>
      </w:r>
    </w:p>
    <w:p w:rsidR="00A2307B" w:rsidRDefault="00D647BA" w:rsidP="00E24117">
      <w:pPr>
        <w:pStyle w:val="a7"/>
        <w:numPr>
          <w:ilvl w:val="0"/>
          <w:numId w:val="26"/>
        </w:numPr>
        <w:spacing w:after="240"/>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E24117">
      <w:pPr>
        <w:pStyle w:val="a7"/>
        <w:numPr>
          <w:ilvl w:val="0"/>
          <w:numId w:val="26"/>
        </w:numPr>
        <w:spacing w:after="240"/>
        <w:ind w:left="709" w:firstLineChars="0" w:hanging="283"/>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013A1E">
      <w:pPr>
        <w:spacing w:after="240"/>
        <w:ind w:firstLine="284"/>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BF606D">
      <w:r w:rsidRPr="000D42C7">
        <w:rPr>
          <w:rFonts w:hint="eastAsia"/>
        </w:rPr>
        <w:t>HTTP</w:t>
      </w:r>
      <w:r w:rsidR="00D7065E">
        <w:rPr>
          <w:rFonts w:hint="eastAsia"/>
        </w:rPr>
        <w:t>请求头部，如表</w:t>
      </w:r>
      <w:r w:rsidR="00BF606D">
        <w:rPr>
          <w:rFonts w:hint="eastAsia"/>
        </w:rPr>
        <w:t>3.1</w:t>
      </w:r>
      <w:r w:rsidR="00D7065E">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1</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9D1F74" w:rsidRPr="00DB7664" w:rsidTr="008F6AF9">
        <w:trPr>
          <w:cantSplit/>
          <w:tblHeader/>
          <w:jc w:val="center"/>
        </w:trPr>
        <w:tc>
          <w:tcPr>
            <w:tcW w:w="1548" w:type="dxa"/>
            <w:shd w:val="clear" w:color="auto" w:fill="C6D9F1" w:themeFill="text2" w:themeFillTint="33"/>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sz w:val="18"/>
                <w:szCs w:val="21"/>
              </w:rPr>
              <w:t>头部字段</w:t>
            </w:r>
            <w:r w:rsidR="00826AF8" w:rsidRPr="00DB7664">
              <w:rPr>
                <w:rFonts w:ascii="Inconsolata" w:eastAsia="宋体" w:hAnsi="Inconsolata" w:hint="eastAsia"/>
                <w:sz w:val="18"/>
                <w:szCs w:val="21"/>
              </w:rPr>
              <w:t>名</w:t>
            </w:r>
          </w:p>
        </w:tc>
        <w:tc>
          <w:tcPr>
            <w:tcW w:w="1316" w:type="dxa"/>
            <w:shd w:val="clear" w:color="auto" w:fill="C6D9F1" w:themeFill="text2" w:themeFillTint="33"/>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sz w:val="18"/>
                <w:szCs w:val="21"/>
              </w:rPr>
              <w:t>类型</w:t>
            </w:r>
          </w:p>
        </w:tc>
        <w:tc>
          <w:tcPr>
            <w:tcW w:w="4325" w:type="dxa"/>
            <w:shd w:val="clear" w:color="auto" w:fill="C6D9F1" w:themeFill="text2" w:themeFillTint="33"/>
          </w:tcPr>
          <w:p w:rsidR="00FF2C76" w:rsidRPr="00DB7664" w:rsidRDefault="00826AF8" w:rsidP="00BB5ADF">
            <w:pPr>
              <w:spacing w:line="240" w:lineRule="auto"/>
              <w:rPr>
                <w:rFonts w:ascii="Inconsolata" w:eastAsia="宋体" w:hAnsi="Inconsolata"/>
                <w:sz w:val="18"/>
                <w:szCs w:val="21"/>
              </w:rPr>
            </w:pPr>
            <w:r w:rsidRPr="00DB7664">
              <w:rPr>
                <w:rFonts w:ascii="Inconsolata" w:eastAsia="宋体" w:hAnsi="Inconsolata"/>
                <w:sz w:val="18"/>
                <w:szCs w:val="21"/>
              </w:rPr>
              <w:t>字段</w:t>
            </w:r>
            <w:r w:rsidR="00FF2C76" w:rsidRPr="00DB7664">
              <w:rPr>
                <w:rFonts w:ascii="Inconsolata" w:eastAsia="宋体" w:hAnsi="Inconsolata"/>
                <w:sz w:val="18"/>
                <w:szCs w:val="21"/>
              </w:rPr>
              <w:t>值</w:t>
            </w:r>
          </w:p>
        </w:tc>
        <w:tc>
          <w:tcPr>
            <w:tcW w:w="1316" w:type="dxa"/>
            <w:shd w:val="clear" w:color="auto" w:fill="C6D9F1" w:themeFill="text2" w:themeFillTint="33"/>
          </w:tcPr>
          <w:p w:rsidR="00FF2C76"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r w:rsidR="00FF2C76" w:rsidRPr="00DB7664">
              <w:rPr>
                <w:rFonts w:ascii="Inconsolata" w:eastAsia="宋体" w:hAnsi="Inconsolata"/>
                <w:sz w:val="18"/>
                <w:szCs w:val="21"/>
              </w:rPr>
              <w:t>/</w:t>
            </w:r>
            <w:r w:rsidR="00FF2C76" w:rsidRPr="00DB7664">
              <w:rPr>
                <w:rFonts w:ascii="Inconsolata" w:eastAsia="宋体" w:hAnsi="Inconsolata"/>
                <w:sz w:val="18"/>
                <w:szCs w:val="21"/>
              </w:rPr>
              <w:t>可选项</w:t>
            </w:r>
          </w:p>
        </w:tc>
      </w:tr>
      <w:tr w:rsidR="009D1F74" w:rsidRPr="00DB7664" w:rsidTr="008F6AF9">
        <w:trPr>
          <w:cantSplit/>
          <w:jc w:val="center"/>
        </w:trPr>
        <w:tc>
          <w:tcPr>
            <w:tcW w:w="1548"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Accept</w:t>
            </w:r>
          </w:p>
        </w:tc>
        <w:tc>
          <w:tcPr>
            <w:tcW w:w="1316"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application/vnd.org.snia.cdmi.dataobject+json"</w:t>
            </w:r>
          </w:p>
        </w:tc>
        <w:tc>
          <w:tcPr>
            <w:tcW w:w="1316" w:type="dxa"/>
          </w:tcPr>
          <w:p w:rsidR="00FF2C76" w:rsidRPr="00DB7664" w:rsidRDefault="00A33EC0"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必选项</w:t>
            </w:r>
          </w:p>
        </w:tc>
      </w:tr>
      <w:tr w:rsidR="009D1F74" w:rsidRPr="00DB7664" w:rsidTr="008F6AF9">
        <w:trPr>
          <w:cantSplit/>
          <w:jc w:val="center"/>
        </w:trPr>
        <w:tc>
          <w:tcPr>
            <w:tcW w:w="1548"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Content-Type</w:t>
            </w:r>
          </w:p>
        </w:tc>
        <w:tc>
          <w:tcPr>
            <w:tcW w:w="1316"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application/vnd.org.snia.cdmi.dataobject+json"</w:t>
            </w:r>
          </w:p>
        </w:tc>
        <w:tc>
          <w:tcPr>
            <w:tcW w:w="1316" w:type="dxa"/>
          </w:tcPr>
          <w:p w:rsidR="00FF2C76"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9D1F74" w:rsidRPr="00DB7664" w:rsidTr="008F6AF9">
        <w:trPr>
          <w:cantSplit/>
          <w:jc w:val="center"/>
        </w:trPr>
        <w:tc>
          <w:tcPr>
            <w:tcW w:w="1548"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X-CDMI-Specification-Version</w:t>
            </w:r>
          </w:p>
        </w:tc>
        <w:tc>
          <w:tcPr>
            <w:tcW w:w="1316"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客户端支持的一组版本号</w:t>
            </w:r>
            <w:r w:rsidRPr="00DB7664">
              <w:rPr>
                <w:rFonts w:ascii="Inconsolata" w:eastAsia="宋体" w:hAnsi="Inconsolata"/>
                <w:sz w:val="18"/>
                <w:szCs w:val="21"/>
              </w:rPr>
              <w:t>，用</w:t>
            </w:r>
            <w:r w:rsidR="00692AF9" w:rsidRPr="00DB7664">
              <w:rPr>
                <w:rFonts w:ascii="Inconsolata" w:eastAsia="宋体" w:hAnsi="Inconsolata" w:hint="eastAsia"/>
                <w:sz w:val="18"/>
                <w:szCs w:val="21"/>
              </w:rPr>
              <w:t>"</w:t>
            </w:r>
            <w:r w:rsidRPr="00DB7664">
              <w:rPr>
                <w:rFonts w:ascii="Inconsolata" w:eastAsia="宋体" w:hAnsi="Inconsolata"/>
                <w:sz w:val="18"/>
                <w:szCs w:val="21"/>
              </w:rPr>
              <w:t>,</w:t>
            </w:r>
            <w:r w:rsidR="00692AF9" w:rsidRPr="00DB7664">
              <w:rPr>
                <w:rFonts w:ascii="Inconsolata" w:eastAsia="宋体" w:hAnsi="Inconsolata" w:hint="eastAsia"/>
                <w:sz w:val="18"/>
                <w:szCs w:val="21"/>
              </w:rPr>
              <w:t>"</w:t>
            </w:r>
            <w:r w:rsidRPr="00DB7664">
              <w:rPr>
                <w:rFonts w:ascii="Inconsolata" w:eastAsia="宋体" w:hAnsi="Inconsolata"/>
                <w:sz w:val="18"/>
                <w:szCs w:val="21"/>
              </w:rPr>
              <w:t>分隔，例如：</w:t>
            </w:r>
            <w:r w:rsidR="00C454C0" w:rsidRPr="00DB7664">
              <w:rPr>
                <w:rFonts w:ascii="Inconsolata" w:eastAsia="宋体" w:hAnsi="Inconsolata"/>
                <w:sz w:val="18"/>
                <w:szCs w:val="21"/>
              </w:rPr>
              <w:t>"1.0, 1.5, 2.0"</w:t>
            </w:r>
          </w:p>
        </w:tc>
        <w:tc>
          <w:tcPr>
            <w:tcW w:w="1316" w:type="dxa"/>
          </w:tcPr>
          <w:p w:rsidR="00FF2C76"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9D1F74" w:rsidRPr="00DB7664" w:rsidTr="008F6AF9">
        <w:trPr>
          <w:cantSplit/>
          <w:jc w:val="center"/>
        </w:trPr>
        <w:tc>
          <w:tcPr>
            <w:tcW w:w="1548"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X-CDMI-NoClobber</w:t>
            </w:r>
          </w:p>
        </w:tc>
        <w:tc>
          <w:tcPr>
            <w:tcW w:w="1316" w:type="dxa"/>
          </w:tcPr>
          <w:p w:rsidR="00FF2C76"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B81C1E" w:rsidRPr="00DB7664" w:rsidRDefault="00FF2C7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如果这个字段出现</w:t>
            </w:r>
            <w:r w:rsidRPr="00DB7664">
              <w:rPr>
                <w:rFonts w:ascii="Inconsolata" w:eastAsia="宋体" w:hAnsi="Inconsolata"/>
                <w:sz w:val="18"/>
                <w:szCs w:val="21"/>
              </w:rPr>
              <w:t>，并且值设置为</w:t>
            </w:r>
            <w:r w:rsidR="00692AF9" w:rsidRPr="00DB7664">
              <w:rPr>
                <w:rFonts w:ascii="Inconsolata" w:eastAsia="宋体" w:hAnsi="Inconsolata" w:hint="eastAsia"/>
                <w:sz w:val="18"/>
                <w:szCs w:val="21"/>
              </w:rPr>
              <w:t>"</w:t>
            </w:r>
            <w:r w:rsidRPr="00DB7664">
              <w:rPr>
                <w:rFonts w:ascii="Inconsolata" w:eastAsia="宋体" w:hAnsi="Inconsolata"/>
                <w:sz w:val="18"/>
                <w:szCs w:val="21"/>
              </w:rPr>
              <w:t>true</w:t>
            </w:r>
            <w:r w:rsidR="00692AF9" w:rsidRPr="00DB7664">
              <w:rPr>
                <w:rFonts w:ascii="Inconsolata" w:eastAsia="宋体" w:hAnsi="Inconsolata" w:hint="eastAsia"/>
                <w:sz w:val="18"/>
                <w:szCs w:val="21"/>
              </w:rPr>
              <w:t>"</w:t>
            </w:r>
            <w:r w:rsidR="009D1F74" w:rsidRPr="00DB7664">
              <w:rPr>
                <w:rFonts w:ascii="Inconsolata" w:eastAsia="宋体" w:hAnsi="Inconsolata"/>
                <w:sz w:val="18"/>
                <w:szCs w:val="21"/>
              </w:rPr>
              <w:t>，则能保证不会</w:t>
            </w:r>
            <w:r w:rsidR="009D1F74" w:rsidRPr="00DB7664">
              <w:rPr>
                <w:rFonts w:ascii="Inconsolata" w:eastAsia="宋体" w:hAnsi="Inconsolata" w:hint="eastAsia"/>
                <w:sz w:val="18"/>
                <w:szCs w:val="21"/>
              </w:rPr>
              <w:t>覆盖</w:t>
            </w:r>
            <w:r w:rsidR="00FD7E5A" w:rsidRPr="00DB7664">
              <w:rPr>
                <w:rFonts w:ascii="Inconsolata" w:eastAsia="宋体" w:hAnsi="Inconsolata"/>
                <w:sz w:val="18"/>
                <w:szCs w:val="21"/>
              </w:rPr>
              <w:t>写一个已经存在的对象，</w:t>
            </w:r>
            <w:r w:rsidR="00FD7E5A" w:rsidRPr="00DB7664">
              <w:rPr>
                <w:rFonts w:ascii="Inconsolata" w:eastAsia="宋体" w:hAnsi="Inconsolata"/>
                <w:sz w:val="18"/>
                <w:szCs w:val="21"/>
              </w:rPr>
              <w:t>PUT</w:t>
            </w:r>
            <w:r w:rsidR="00D86D98" w:rsidRPr="00DB7664">
              <w:rPr>
                <w:rFonts w:ascii="Inconsolata" w:eastAsia="宋体" w:hAnsi="Inconsolata"/>
                <w:sz w:val="18"/>
                <w:szCs w:val="21"/>
              </w:rPr>
              <w:t>请求会被确定为一个</w:t>
            </w:r>
            <w:r w:rsidR="00FD7E5A" w:rsidRPr="00DB7664">
              <w:rPr>
                <w:rFonts w:ascii="Inconsolata" w:eastAsia="宋体" w:hAnsi="Inconsolata"/>
                <w:sz w:val="18"/>
                <w:szCs w:val="21"/>
              </w:rPr>
              <w:t>Create</w:t>
            </w:r>
            <w:r w:rsidR="00D86D98" w:rsidRPr="00DB7664">
              <w:rPr>
                <w:rFonts w:ascii="Inconsolata" w:eastAsia="宋体" w:hAnsi="Inconsolata"/>
                <w:sz w:val="18"/>
                <w:szCs w:val="21"/>
              </w:rPr>
              <w:t>操作</w:t>
            </w:r>
            <w:r w:rsidR="00B81C1E" w:rsidRPr="00DB7664">
              <w:rPr>
                <w:rFonts w:ascii="Inconsolata" w:eastAsia="宋体" w:hAnsi="Inconsolata" w:hint="eastAsia"/>
                <w:sz w:val="18"/>
                <w:szCs w:val="21"/>
              </w:rPr>
              <w:t>。如果</w:t>
            </w:r>
            <w:r w:rsidR="00705FE6" w:rsidRPr="00DB7664">
              <w:rPr>
                <w:rFonts w:ascii="Inconsolata" w:eastAsia="宋体" w:hAnsi="Inconsolata" w:hint="eastAsia"/>
                <w:sz w:val="18"/>
                <w:szCs w:val="21"/>
              </w:rPr>
              <w:t>所请求</w:t>
            </w:r>
            <w:r w:rsidR="00B81C1E" w:rsidRPr="00DB7664">
              <w:rPr>
                <w:rFonts w:ascii="Inconsolata" w:eastAsia="宋体" w:hAnsi="Inconsolata" w:hint="eastAsia"/>
                <w:sz w:val="18"/>
                <w:szCs w:val="21"/>
              </w:rPr>
              <w:t>URI</w:t>
            </w:r>
            <w:r w:rsidR="00AD51FD" w:rsidRPr="00DB7664">
              <w:rPr>
                <w:rFonts w:ascii="Inconsolata" w:eastAsia="宋体" w:hAnsi="Inconsolata" w:hint="eastAsia"/>
                <w:sz w:val="18"/>
                <w:szCs w:val="21"/>
              </w:rPr>
              <w:t>所标志的对象已存在，则会返回一个</w:t>
            </w:r>
            <w:r w:rsidR="00AD51FD" w:rsidRPr="00DB7664">
              <w:rPr>
                <w:rFonts w:ascii="Inconsolata" w:eastAsia="宋体" w:hAnsi="Inconsolata" w:hint="eastAsia"/>
                <w:sz w:val="18"/>
                <w:szCs w:val="21"/>
              </w:rPr>
              <w:t>304</w:t>
            </w:r>
            <w:r w:rsidR="00AD51FD" w:rsidRPr="00DB7664">
              <w:rPr>
                <w:rFonts w:ascii="Inconsolata" w:eastAsia="宋体" w:hAnsi="Inconsolata" w:hint="eastAsia"/>
                <w:sz w:val="18"/>
                <w:szCs w:val="21"/>
              </w:rPr>
              <w:t>错误</w:t>
            </w:r>
            <w:r w:rsidR="00B81C1E" w:rsidRPr="00DB7664">
              <w:rPr>
                <w:rFonts w:ascii="Inconsolata" w:eastAsia="宋体" w:hAnsi="Inconsolata" w:hint="eastAsia"/>
                <w:sz w:val="18"/>
                <w:szCs w:val="21"/>
              </w:rPr>
              <w:t>。</w:t>
            </w:r>
          </w:p>
        </w:tc>
        <w:tc>
          <w:tcPr>
            <w:tcW w:w="1316" w:type="dxa"/>
          </w:tcPr>
          <w:p w:rsidR="00FF2C76" w:rsidRPr="00DB7664" w:rsidRDefault="00D86D98" w:rsidP="00BB5ADF">
            <w:pPr>
              <w:spacing w:line="240" w:lineRule="auto"/>
              <w:rPr>
                <w:rFonts w:ascii="Inconsolata" w:eastAsia="宋体" w:hAnsi="Inconsolata"/>
                <w:sz w:val="18"/>
                <w:szCs w:val="21"/>
              </w:rPr>
            </w:pPr>
            <w:r w:rsidRPr="00DB7664">
              <w:rPr>
                <w:rFonts w:ascii="Inconsolata" w:eastAsia="宋体" w:hAnsi="Inconsolata"/>
                <w:sz w:val="18"/>
                <w:szCs w:val="21"/>
              </w:rPr>
              <w:t>可选项</w:t>
            </w:r>
          </w:p>
        </w:tc>
      </w:tr>
    </w:tbl>
    <w:p w:rsidR="00BB5528" w:rsidRDefault="00BB5528" w:rsidP="00D23CC6">
      <w:pPr>
        <w:spacing w:before="240" w:after="240"/>
        <w:rPr>
          <w:rFonts w:ascii="方正小标宋_GBK" w:eastAsia="方正小标宋_GBK" w:hAnsi="方正小标宋_GBK"/>
        </w:rPr>
      </w:pPr>
    </w:p>
    <w:p w:rsidR="00FF2C76" w:rsidRDefault="00970C8C" w:rsidP="002E0294">
      <w:pPr>
        <w:spacing w:before="240"/>
      </w:pPr>
      <w:r w:rsidRPr="000D42C7">
        <w:rPr>
          <w:rFonts w:hint="eastAsia"/>
        </w:rPr>
        <w:t>HTTP</w:t>
      </w:r>
      <w:r w:rsidRPr="000D42C7">
        <w:rPr>
          <w:rFonts w:hint="eastAsia"/>
        </w:rPr>
        <w:t>请求</w:t>
      </w:r>
      <w:r w:rsidR="003D60CA" w:rsidRPr="000D42C7">
        <w:rPr>
          <w:rFonts w:hint="eastAsia"/>
        </w:rPr>
        <w:t>主体</w:t>
      </w:r>
      <w:r w:rsidR="009471DD">
        <w:rPr>
          <w:rFonts w:hint="eastAsia"/>
        </w:rPr>
        <w:t>，若表</w:t>
      </w:r>
      <w:r w:rsidR="009471DD">
        <w:rPr>
          <w:rFonts w:hint="eastAsia"/>
        </w:rPr>
        <w:t>3.2</w:t>
      </w:r>
      <w:r w:rsidR="009471DD">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2</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335629" w:rsidRPr="00DB7664" w:rsidTr="008F6AF9">
        <w:trPr>
          <w:cantSplit/>
          <w:tblHeader/>
          <w:jc w:val="center"/>
        </w:trPr>
        <w:tc>
          <w:tcPr>
            <w:tcW w:w="1548" w:type="dxa"/>
            <w:shd w:val="clear" w:color="auto" w:fill="C6D9F1" w:themeFill="text2" w:themeFillTint="33"/>
          </w:tcPr>
          <w:p w:rsidR="00335629" w:rsidRPr="00DB7664" w:rsidRDefault="00D23CC6" w:rsidP="00BB5ADF">
            <w:pPr>
              <w:spacing w:line="240" w:lineRule="auto"/>
              <w:rPr>
                <w:rFonts w:ascii="Inconsolata" w:eastAsia="宋体" w:hAnsi="Inconsolata"/>
                <w:sz w:val="18"/>
                <w:szCs w:val="21"/>
              </w:rPr>
            </w:pPr>
            <w:r w:rsidRPr="00DB7664">
              <w:rPr>
                <w:rFonts w:ascii="Inconsolata" w:eastAsia="宋体" w:hAnsi="Inconsolata"/>
                <w:sz w:val="18"/>
                <w:szCs w:val="21"/>
              </w:rPr>
              <w:t>字段名</w:t>
            </w:r>
          </w:p>
        </w:tc>
        <w:tc>
          <w:tcPr>
            <w:tcW w:w="1316" w:type="dxa"/>
            <w:shd w:val="clear" w:color="auto" w:fill="C6D9F1" w:themeFill="text2" w:themeFillTint="33"/>
          </w:tcPr>
          <w:p w:rsidR="00335629" w:rsidRPr="00DB7664" w:rsidRDefault="00335629" w:rsidP="00BB5ADF">
            <w:pPr>
              <w:spacing w:line="240" w:lineRule="auto"/>
              <w:rPr>
                <w:rFonts w:ascii="Inconsolata" w:eastAsia="宋体" w:hAnsi="Inconsolata"/>
                <w:sz w:val="18"/>
                <w:szCs w:val="21"/>
              </w:rPr>
            </w:pPr>
            <w:r w:rsidRPr="00DB7664">
              <w:rPr>
                <w:rFonts w:ascii="Inconsolata" w:eastAsia="宋体" w:hAnsi="Inconsolata"/>
                <w:sz w:val="18"/>
                <w:szCs w:val="21"/>
              </w:rPr>
              <w:t>类型</w:t>
            </w:r>
          </w:p>
        </w:tc>
        <w:tc>
          <w:tcPr>
            <w:tcW w:w="4325" w:type="dxa"/>
            <w:shd w:val="clear" w:color="auto" w:fill="C6D9F1" w:themeFill="text2" w:themeFillTint="33"/>
          </w:tcPr>
          <w:p w:rsidR="00335629" w:rsidRPr="00DB7664" w:rsidRDefault="00826AF8"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作用</w:t>
            </w:r>
            <w:r w:rsidR="00D23CC6" w:rsidRPr="00DB7664">
              <w:rPr>
                <w:rFonts w:ascii="Inconsolata" w:eastAsia="宋体" w:hAnsi="Inconsolata"/>
                <w:sz w:val="18"/>
                <w:szCs w:val="21"/>
              </w:rPr>
              <w:t>描述</w:t>
            </w:r>
          </w:p>
        </w:tc>
        <w:tc>
          <w:tcPr>
            <w:tcW w:w="1316" w:type="dxa"/>
            <w:shd w:val="clear" w:color="auto" w:fill="C6D9F1" w:themeFill="text2" w:themeFillTint="33"/>
          </w:tcPr>
          <w:p w:rsidR="00335629"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r w:rsidR="00335629" w:rsidRPr="00DB7664">
              <w:rPr>
                <w:rFonts w:ascii="Inconsolata" w:eastAsia="宋体" w:hAnsi="Inconsolata"/>
                <w:sz w:val="18"/>
                <w:szCs w:val="21"/>
              </w:rPr>
              <w:t>/</w:t>
            </w:r>
            <w:r w:rsidR="00335629" w:rsidRPr="00DB7664">
              <w:rPr>
                <w:rFonts w:ascii="Inconsolata" w:eastAsia="宋体" w:hAnsi="Inconsolata"/>
                <w:sz w:val="18"/>
                <w:szCs w:val="21"/>
              </w:rPr>
              <w:t>可选项</w:t>
            </w:r>
          </w:p>
        </w:tc>
      </w:tr>
      <w:tr w:rsidR="00335629" w:rsidRPr="00DB7664" w:rsidTr="008F6AF9">
        <w:trPr>
          <w:cantSplit/>
          <w:jc w:val="center"/>
        </w:trPr>
        <w:tc>
          <w:tcPr>
            <w:tcW w:w="1548" w:type="dxa"/>
          </w:tcPr>
          <w:p w:rsidR="00335629"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mimetype</w:t>
            </w:r>
          </w:p>
        </w:tc>
        <w:tc>
          <w:tcPr>
            <w:tcW w:w="1316" w:type="dxa"/>
          </w:tcPr>
          <w:p w:rsidR="00335629"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w:t>
            </w:r>
            <w:r w:rsidR="00335629" w:rsidRPr="00DB7664">
              <w:rPr>
                <w:rFonts w:ascii="Inconsolata" w:eastAsia="宋体" w:hAnsi="Inconsolata" w:cs="Arial"/>
                <w:kern w:val="0"/>
                <w:sz w:val="18"/>
                <w:szCs w:val="21"/>
              </w:rPr>
              <w:t xml:space="preserve"> String</w:t>
            </w:r>
          </w:p>
        </w:tc>
        <w:tc>
          <w:tcPr>
            <w:tcW w:w="4325" w:type="dxa"/>
          </w:tcPr>
          <w:p w:rsidR="00335629" w:rsidRPr="00DB7664" w:rsidRDefault="00D23CC6" w:rsidP="00BB5ADF">
            <w:pPr>
              <w:spacing w:line="240" w:lineRule="auto"/>
              <w:rPr>
                <w:rFonts w:ascii="Inconsolata" w:eastAsia="宋体" w:hAnsi="Inconsolata"/>
                <w:sz w:val="18"/>
                <w:szCs w:val="21"/>
              </w:rPr>
            </w:pPr>
            <w:r w:rsidRPr="00DB7664">
              <w:rPr>
                <w:rFonts w:ascii="Inconsolata" w:eastAsia="宋体" w:hAnsi="Inconsolata"/>
                <w:sz w:val="18"/>
                <w:szCs w:val="21"/>
              </w:rPr>
              <w:t>Value</w:t>
            </w:r>
            <w:r w:rsidRPr="00DB7664">
              <w:rPr>
                <w:rFonts w:ascii="Inconsolata" w:eastAsia="宋体" w:hAnsi="Inconsolata"/>
                <w:sz w:val="18"/>
                <w:szCs w:val="21"/>
              </w:rPr>
              <w:t>字段值的</w:t>
            </w:r>
            <w:r w:rsidRPr="00DB7664">
              <w:rPr>
                <w:rFonts w:ascii="Inconsolata" w:eastAsia="宋体" w:hAnsi="Inconsolata"/>
                <w:sz w:val="18"/>
                <w:szCs w:val="21"/>
              </w:rPr>
              <w:t>Mime</w:t>
            </w:r>
            <w:r w:rsidRPr="00DB7664">
              <w:rPr>
                <w:rFonts w:ascii="Inconsolata" w:eastAsia="宋体" w:hAnsi="Inconsolata"/>
                <w:sz w:val="18"/>
                <w:szCs w:val="21"/>
              </w:rPr>
              <w:t>类型。若在创建对象时没有指定这个字段的值</w:t>
            </w:r>
            <w:r w:rsidR="009B486E" w:rsidRPr="00DB7664">
              <w:rPr>
                <w:rFonts w:ascii="Inconsolata" w:eastAsia="宋体" w:hAnsi="Inconsolata"/>
                <w:sz w:val="18"/>
                <w:szCs w:val="21"/>
              </w:rPr>
              <w:t>，将会使用默认的</w:t>
            </w:r>
            <w:r w:rsidR="007361A1" w:rsidRPr="00DB7664">
              <w:rPr>
                <w:rFonts w:ascii="Inconsolata" w:eastAsia="宋体" w:hAnsi="Inconsolata" w:hint="eastAsia"/>
                <w:sz w:val="18"/>
                <w:szCs w:val="21"/>
              </w:rPr>
              <w:t>"</w:t>
            </w:r>
            <w:r w:rsidR="009B486E" w:rsidRPr="00DB7664">
              <w:rPr>
                <w:rFonts w:ascii="Inconsolata" w:eastAsia="宋体" w:hAnsi="Inconsolata"/>
                <w:sz w:val="18"/>
                <w:szCs w:val="21"/>
              </w:rPr>
              <w:t>text/plain</w:t>
            </w:r>
            <w:r w:rsidR="007361A1" w:rsidRPr="00DB7664">
              <w:rPr>
                <w:rFonts w:ascii="Inconsolata" w:eastAsia="宋体" w:hAnsi="Inconsolata" w:hint="eastAsia"/>
                <w:sz w:val="18"/>
                <w:szCs w:val="21"/>
              </w:rPr>
              <w:t>"</w:t>
            </w:r>
            <w:r w:rsidR="00787BF7" w:rsidRPr="00DB7664">
              <w:rPr>
                <w:rFonts w:ascii="Inconsolata" w:eastAsia="宋体" w:hAnsi="Inconsolata"/>
                <w:sz w:val="18"/>
                <w:szCs w:val="21"/>
              </w:rPr>
              <w:t>作为这个字段的值</w:t>
            </w:r>
          </w:p>
        </w:tc>
        <w:tc>
          <w:tcPr>
            <w:tcW w:w="1316" w:type="dxa"/>
          </w:tcPr>
          <w:p w:rsidR="00335629" w:rsidRPr="00DB7664" w:rsidRDefault="00900796" w:rsidP="00BB5ADF">
            <w:pPr>
              <w:spacing w:line="240" w:lineRule="auto"/>
              <w:rPr>
                <w:rFonts w:ascii="Inconsolata" w:eastAsia="宋体" w:hAnsi="Inconsolata"/>
                <w:sz w:val="18"/>
                <w:szCs w:val="21"/>
              </w:rPr>
            </w:pPr>
            <w:r w:rsidRPr="00DB7664">
              <w:rPr>
                <w:rFonts w:ascii="Inconsolata" w:eastAsia="宋体" w:hAnsi="Inconsolata"/>
                <w:sz w:val="18"/>
                <w:szCs w:val="21"/>
              </w:rPr>
              <w:t>可选项</w:t>
            </w:r>
          </w:p>
        </w:tc>
      </w:tr>
      <w:tr w:rsidR="00D23CC6" w:rsidRPr="00DB7664" w:rsidTr="008F6AF9">
        <w:trPr>
          <w:cantSplit/>
          <w:jc w:val="center"/>
        </w:trPr>
        <w:tc>
          <w:tcPr>
            <w:tcW w:w="1548"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metadata</w:t>
            </w:r>
          </w:p>
        </w:tc>
        <w:tc>
          <w:tcPr>
            <w:tcW w:w="1316"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Object</w:t>
            </w:r>
          </w:p>
        </w:tc>
        <w:tc>
          <w:tcPr>
            <w:tcW w:w="4325" w:type="dxa"/>
          </w:tcPr>
          <w:p w:rsidR="004C5D2E" w:rsidRPr="00DB7664" w:rsidRDefault="00900796" w:rsidP="00BB5ADF">
            <w:pPr>
              <w:spacing w:line="240" w:lineRule="auto"/>
              <w:rPr>
                <w:rFonts w:ascii="Inconsolata" w:eastAsia="宋体" w:hAnsi="Inconsolata"/>
                <w:sz w:val="18"/>
                <w:szCs w:val="21"/>
              </w:rPr>
            </w:pPr>
            <w:r w:rsidRPr="00DB7664">
              <w:rPr>
                <w:rFonts w:ascii="Inconsolata" w:eastAsia="宋体" w:hAnsi="Inconsolata"/>
                <w:sz w:val="18"/>
                <w:szCs w:val="21"/>
              </w:rPr>
              <w:t>对象的元数据。</w:t>
            </w:r>
          </w:p>
          <w:p w:rsidR="00D23CC6" w:rsidRPr="00DB7664" w:rsidRDefault="00E06EE8" w:rsidP="00BB5ADF">
            <w:pPr>
              <w:pStyle w:val="a7"/>
              <w:numPr>
                <w:ilvl w:val="0"/>
                <w:numId w:val="29"/>
              </w:numPr>
              <w:spacing w:line="240" w:lineRule="auto"/>
              <w:ind w:left="258" w:firstLineChars="0" w:hanging="284"/>
              <w:rPr>
                <w:rFonts w:ascii="Inconsolata" w:eastAsia="宋体" w:hAnsi="Inconsolata"/>
                <w:sz w:val="18"/>
                <w:szCs w:val="21"/>
              </w:rPr>
            </w:pPr>
            <w:r w:rsidRPr="00DB7664">
              <w:rPr>
                <w:rFonts w:ascii="Inconsolata" w:eastAsia="宋体" w:hAnsi="Inconsolata"/>
                <w:sz w:val="18"/>
                <w:szCs w:val="21"/>
              </w:rPr>
              <w:t>在创建对象的引用时，这个字段不必出现。</w:t>
            </w:r>
          </w:p>
          <w:p w:rsidR="004C5D2E" w:rsidRPr="00DB7664" w:rsidRDefault="004C5D2E" w:rsidP="00BB5ADF">
            <w:pPr>
              <w:pStyle w:val="a7"/>
              <w:numPr>
                <w:ilvl w:val="0"/>
                <w:numId w:val="29"/>
              </w:numPr>
              <w:spacing w:line="240" w:lineRule="auto"/>
              <w:ind w:left="258" w:firstLineChars="0" w:hanging="284"/>
              <w:rPr>
                <w:rFonts w:ascii="Inconsolata" w:eastAsia="宋体" w:hAnsi="Inconsolata"/>
                <w:sz w:val="18"/>
                <w:szCs w:val="21"/>
              </w:rPr>
            </w:pPr>
            <w:r w:rsidRPr="00DB7664">
              <w:rPr>
                <w:rFonts w:ascii="Inconsolata" w:eastAsia="宋体" w:hAnsi="Inconsolata"/>
                <w:sz w:val="18"/>
                <w:szCs w:val="21"/>
              </w:rPr>
              <w:t>如果这个字段的值没有被指定，将会使用一个空的</w:t>
            </w:r>
            <w:r w:rsidRPr="00DB7664">
              <w:rPr>
                <w:rFonts w:ascii="Inconsolata" w:eastAsia="宋体" w:hAnsi="Inconsolata"/>
                <w:sz w:val="18"/>
                <w:szCs w:val="21"/>
              </w:rPr>
              <w:t>JSON</w:t>
            </w:r>
            <w:r w:rsidRPr="00DB7664">
              <w:rPr>
                <w:rFonts w:ascii="Inconsolata" w:eastAsia="宋体" w:hAnsi="Inconsolata"/>
                <w:sz w:val="18"/>
                <w:szCs w:val="21"/>
              </w:rPr>
              <w:t>对象</w:t>
            </w:r>
            <w:r w:rsidRPr="00DB7664">
              <w:rPr>
                <w:rFonts w:ascii="Inconsolata" w:eastAsia="宋体" w:hAnsi="Inconsolata"/>
                <w:sz w:val="18"/>
                <w:szCs w:val="21"/>
              </w:rPr>
              <w:t>(</w:t>
            </w:r>
            <w:r w:rsidR="00C44752" w:rsidRPr="00DB7664">
              <w:rPr>
                <w:rFonts w:ascii="Inconsolata" w:eastAsia="宋体" w:hAnsi="Inconsolata" w:hint="eastAsia"/>
                <w:sz w:val="18"/>
                <w:szCs w:val="21"/>
              </w:rPr>
              <w:t>"</w:t>
            </w:r>
            <w:r w:rsidRPr="00DB7664">
              <w:rPr>
                <w:rFonts w:ascii="Inconsolata" w:eastAsia="宋体" w:hAnsi="Inconsolata"/>
                <w:sz w:val="18"/>
                <w:szCs w:val="21"/>
              </w:rPr>
              <w:t>{}</w:t>
            </w:r>
            <w:r w:rsidR="00C44752" w:rsidRPr="00DB7664">
              <w:rPr>
                <w:rFonts w:ascii="Inconsolata" w:eastAsia="宋体" w:hAnsi="Inconsolata" w:hint="eastAsia"/>
                <w:sz w:val="18"/>
                <w:szCs w:val="21"/>
              </w:rPr>
              <w:t>"</w:t>
            </w:r>
            <w:r w:rsidRPr="00DB7664">
              <w:rPr>
                <w:rFonts w:ascii="Inconsolata" w:eastAsia="宋体" w:hAnsi="Inconsolata"/>
                <w:sz w:val="18"/>
                <w:szCs w:val="21"/>
              </w:rPr>
              <w:t>）作为这个字段的值</w:t>
            </w:r>
            <w:r w:rsidR="004B552F" w:rsidRPr="00DB7664">
              <w:rPr>
                <w:rFonts w:ascii="Inconsolata" w:eastAsia="宋体" w:hAnsi="Inconsolata"/>
                <w:sz w:val="18"/>
                <w:szCs w:val="21"/>
              </w:rPr>
              <w:t>。</w:t>
            </w:r>
          </w:p>
        </w:tc>
        <w:tc>
          <w:tcPr>
            <w:tcW w:w="1316" w:type="dxa"/>
          </w:tcPr>
          <w:p w:rsidR="00D23CC6" w:rsidRPr="00DB7664" w:rsidRDefault="00900796" w:rsidP="00BB5ADF">
            <w:pPr>
              <w:spacing w:line="240" w:lineRule="auto"/>
              <w:rPr>
                <w:rFonts w:ascii="Inconsolata" w:eastAsia="宋体" w:hAnsi="Inconsolata"/>
                <w:sz w:val="18"/>
                <w:szCs w:val="21"/>
              </w:rPr>
            </w:pPr>
            <w:r w:rsidRPr="00DB7664">
              <w:rPr>
                <w:rFonts w:ascii="Inconsolata" w:eastAsia="宋体" w:hAnsi="Inconsolata"/>
                <w:sz w:val="18"/>
                <w:szCs w:val="21"/>
              </w:rPr>
              <w:t>可选项</w:t>
            </w:r>
          </w:p>
        </w:tc>
      </w:tr>
      <w:tr w:rsidR="00D23CC6" w:rsidRPr="00DB7664" w:rsidTr="008F6AF9">
        <w:trPr>
          <w:cantSplit/>
          <w:jc w:val="center"/>
        </w:trPr>
        <w:tc>
          <w:tcPr>
            <w:tcW w:w="1548"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reference</w:t>
            </w:r>
          </w:p>
        </w:tc>
        <w:tc>
          <w:tcPr>
            <w:tcW w:w="1316"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5" w:type="dxa"/>
          </w:tcPr>
          <w:p w:rsidR="00D23CC6" w:rsidRPr="00DB7664" w:rsidRDefault="004C5D2E"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将要被引用的对象的</w:t>
            </w:r>
            <w:r w:rsidRPr="00DB7664">
              <w:rPr>
                <w:rFonts w:ascii="Inconsolata" w:eastAsia="宋体" w:hAnsi="Inconsolata" w:cs="Arial"/>
                <w:kern w:val="0"/>
                <w:sz w:val="18"/>
                <w:szCs w:val="21"/>
              </w:rPr>
              <w:t>URI</w:t>
            </w:r>
            <w:r w:rsidRPr="00DB7664">
              <w:rPr>
                <w:rFonts w:ascii="Inconsolata" w:eastAsia="宋体" w:hAnsi="Inconsolata" w:cs="Arial"/>
                <w:kern w:val="0"/>
                <w:sz w:val="18"/>
                <w:szCs w:val="21"/>
              </w:rPr>
              <w:t>。当创建引用时，其余字段都不必出现</w:t>
            </w:r>
            <w:r w:rsidR="009D51D2" w:rsidRPr="00DB7664">
              <w:rPr>
                <w:rFonts w:ascii="Inconsolata" w:eastAsia="宋体" w:hAnsi="Inconsolata" w:cs="Arial"/>
                <w:kern w:val="0"/>
                <w:sz w:val="18"/>
                <w:szCs w:val="21"/>
              </w:rPr>
              <w:t>在请求主体中</w:t>
            </w:r>
            <w:r w:rsidR="00DA36E8" w:rsidRPr="00DB7664">
              <w:rPr>
                <w:rFonts w:ascii="Inconsolata" w:eastAsia="宋体" w:hAnsi="Inconsolata" w:cs="Arial"/>
                <w:kern w:val="0"/>
                <w:sz w:val="18"/>
                <w:szCs w:val="21"/>
              </w:rPr>
              <w:t>。</w:t>
            </w:r>
          </w:p>
        </w:tc>
        <w:tc>
          <w:tcPr>
            <w:tcW w:w="1316" w:type="dxa"/>
          </w:tcPr>
          <w:p w:rsidR="00D23CC6" w:rsidRPr="00DB7664" w:rsidRDefault="00B2177B" w:rsidP="00BB5ADF">
            <w:pPr>
              <w:spacing w:line="240" w:lineRule="auto"/>
              <w:rPr>
                <w:rFonts w:ascii="Inconsolata" w:eastAsia="宋体" w:hAnsi="Inconsolata"/>
                <w:sz w:val="18"/>
                <w:szCs w:val="21"/>
              </w:rPr>
            </w:pPr>
            <w:r w:rsidRPr="00DB7664">
              <w:rPr>
                <w:rFonts w:ascii="Inconsolata" w:eastAsia="宋体" w:hAnsi="Inconsolata"/>
                <w:sz w:val="18"/>
                <w:szCs w:val="21"/>
              </w:rPr>
              <w:t>可选项</w:t>
            </w:r>
            <w:r w:rsidRPr="00DB7664">
              <w:rPr>
                <w:rFonts w:ascii="Inconsolata" w:eastAsia="宋体" w:hAnsi="Inconsolata"/>
                <w:sz w:val="18"/>
                <w:szCs w:val="21"/>
              </w:rPr>
              <w:t>*</w:t>
            </w:r>
          </w:p>
        </w:tc>
      </w:tr>
      <w:tr w:rsidR="00D23CC6" w:rsidRPr="00DB7664" w:rsidTr="008F6AF9">
        <w:trPr>
          <w:cantSplit/>
          <w:jc w:val="center"/>
        </w:trPr>
        <w:tc>
          <w:tcPr>
            <w:tcW w:w="1548"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value</w:t>
            </w:r>
          </w:p>
        </w:tc>
        <w:tc>
          <w:tcPr>
            <w:tcW w:w="1316"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5" w:type="dxa"/>
          </w:tcPr>
          <w:p w:rsidR="00D23CC6" w:rsidRPr="00DB7664" w:rsidRDefault="00B2177B"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以</w:t>
            </w:r>
            <w:r w:rsidRPr="00DB7664">
              <w:rPr>
                <w:rFonts w:ascii="Inconsolata" w:eastAsia="宋体" w:hAnsi="Inconsolata" w:cs="Arial"/>
                <w:kern w:val="0"/>
                <w:sz w:val="18"/>
                <w:szCs w:val="21"/>
              </w:rPr>
              <w:t>JSON</w:t>
            </w:r>
            <w:r w:rsidRPr="00DB7664">
              <w:rPr>
                <w:rFonts w:ascii="Inconsolata" w:eastAsia="宋体" w:hAnsi="Inconsolata" w:cs="Arial"/>
                <w:kern w:val="0"/>
                <w:sz w:val="18"/>
                <w:szCs w:val="21"/>
              </w:rPr>
              <w:t>格式编码的数据。</w:t>
            </w:r>
          </w:p>
          <w:p w:rsidR="00BB5DA5" w:rsidRPr="00DB7664" w:rsidRDefault="0051581C" w:rsidP="00BB5ADF">
            <w:pPr>
              <w:pStyle w:val="a7"/>
              <w:numPr>
                <w:ilvl w:val="0"/>
                <w:numId w:val="29"/>
              </w:numPr>
              <w:spacing w:line="240" w:lineRule="auto"/>
              <w:ind w:left="258" w:firstLineChars="0" w:hanging="284"/>
              <w:rPr>
                <w:rFonts w:ascii="Inconsolata" w:eastAsia="宋体" w:hAnsi="Inconsolata"/>
                <w:sz w:val="18"/>
                <w:szCs w:val="21"/>
              </w:rPr>
            </w:pPr>
            <w:r w:rsidRPr="00DB7664">
              <w:rPr>
                <w:rFonts w:ascii="Inconsolata" w:eastAsia="宋体" w:hAnsi="Inconsolata"/>
                <w:sz w:val="18"/>
                <w:szCs w:val="21"/>
              </w:rPr>
              <w:t>如果这个字段没有出现在请求主体</w:t>
            </w:r>
            <w:r w:rsidR="00BB5DA5" w:rsidRPr="00DB7664">
              <w:rPr>
                <w:rFonts w:ascii="Inconsolata" w:eastAsia="宋体" w:hAnsi="Inconsolata"/>
                <w:sz w:val="18"/>
                <w:szCs w:val="21"/>
              </w:rPr>
              <w:t>中</w:t>
            </w:r>
            <w:r w:rsidRPr="00DB7664">
              <w:rPr>
                <w:rFonts w:ascii="Inconsolata" w:eastAsia="宋体" w:hAnsi="Inconsolata"/>
                <w:sz w:val="18"/>
                <w:szCs w:val="21"/>
              </w:rPr>
              <w:t>，将会使用一个空的</w:t>
            </w:r>
            <w:r w:rsidRPr="00DB7664">
              <w:rPr>
                <w:rFonts w:ascii="Inconsolata" w:eastAsia="宋体" w:hAnsi="Inconsolata"/>
                <w:sz w:val="18"/>
                <w:szCs w:val="21"/>
              </w:rPr>
              <w:t>JSON String(</w:t>
            </w:r>
            <w:r w:rsidR="007C52B4" w:rsidRPr="00DB7664">
              <w:rPr>
                <w:rFonts w:ascii="Inconsolata" w:eastAsia="宋体" w:hAnsi="Inconsolata" w:hint="eastAsia"/>
                <w:sz w:val="18"/>
                <w:szCs w:val="21"/>
              </w:rPr>
              <w:t>""</w:t>
            </w:r>
            <w:r w:rsidRPr="00DB7664">
              <w:rPr>
                <w:rFonts w:ascii="Inconsolata" w:eastAsia="宋体" w:hAnsi="Inconsolata"/>
                <w:sz w:val="18"/>
                <w:szCs w:val="21"/>
              </w:rPr>
              <w:t>)</w:t>
            </w:r>
            <w:r w:rsidRPr="00DB7664">
              <w:rPr>
                <w:rFonts w:ascii="Inconsolata" w:eastAsia="宋体" w:hAnsi="Inconsolata"/>
                <w:sz w:val="18"/>
                <w:szCs w:val="21"/>
              </w:rPr>
              <w:t>作为这个字段的值。</w:t>
            </w:r>
          </w:p>
          <w:p w:rsidR="0070720C" w:rsidRPr="00DB7664" w:rsidRDefault="00FE6F68" w:rsidP="00BB5ADF">
            <w:pPr>
              <w:pStyle w:val="a7"/>
              <w:numPr>
                <w:ilvl w:val="0"/>
                <w:numId w:val="29"/>
              </w:numPr>
              <w:spacing w:line="240" w:lineRule="auto"/>
              <w:ind w:left="258" w:firstLineChars="0" w:hanging="284"/>
              <w:rPr>
                <w:rFonts w:ascii="Inconsolata" w:eastAsia="宋体" w:hAnsi="Inconsolata"/>
                <w:sz w:val="18"/>
                <w:szCs w:val="21"/>
              </w:rPr>
            </w:pPr>
            <w:r w:rsidRPr="00DB7664">
              <w:rPr>
                <w:rFonts w:ascii="Inconsolata" w:eastAsia="宋体" w:hAnsi="Inconsolata"/>
                <w:sz w:val="18"/>
                <w:szCs w:val="21"/>
              </w:rPr>
              <w:t>二进制数据必须</w:t>
            </w:r>
            <w:r w:rsidR="0070720C" w:rsidRPr="00DB7664">
              <w:rPr>
                <w:rFonts w:ascii="Inconsolata" w:eastAsia="宋体" w:hAnsi="Inconsolata"/>
                <w:sz w:val="18"/>
                <w:szCs w:val="21"/>
              </w:rPr>
              <w:t>按照</w:t>
            </w:r>
            <w:r w:rsidR="0070720C" w:rsidRPr="00DB7664">
              <w:rPr>
                <w:rFonts w:ascii="Inconsolata" w:eastAsia="宋体" w:hAnsi="Inconsolata"/>
                <w:sz w:val="18"/>
                <w:szCs w:val="21"/>
              </w:rPr>
              <w:t>RFC4627</w:t>
            </w:r>
            <w:r w:rsidR="0070720C" w:rsidRPr="00DB7664">
              <w:rPr>
                <w:rFonts w:ascii="Inconsolata" w:eastAsia="宋体" w:hAnsi="Inconsolata"/>
                <w:sz w:val="18"/>
                <w:szCs w:val="21"/>
              </w:rPr>
              <w:t>中定义的</w:t>
            </w:r>
            <w:r w:rsidR="0070720C" w:rsidRPr="00DB7664">
              <w:rPr>
                <w:rFonts w:ascii="Inconsolata" w:eastAsia="宋体" w:hAnsi="Inconsolata"/>
                <w:sz w:val="18"/>
                <w:szCs w:val="21"/>
              </w:rPr>
              <w:t>JSON</w:t>
            </w:r>
            <w:r w:rsidR="0070720C" w:rsidRPr="00DB7664">
              <w:rPr>
                <w:rFonts w:ascii="Inconsolata" w:eastAsia="宋体" w:hAnsi="Inconsolata"/>
                <w:sz w:val="18"/>
                <w:szCs w:val="21"/>
              </w:rPr>
              <w:t>转码规则进行转码</w:t>
            </w:r>
            <w:r w:rsidR="00EA72D6" w:rsidRPr="00DB7664">
              <w:rPr>
                <w:rFonts w:ascii="Inconsolata" w:eastAsia="宋体" w:hAnsi="Inconsolata"/>
                <w:sz w:val="18"/>
                <w:szCs w:val="21"/>
              </w:rPr>
              <w:t>。</w:t>
            </w:r>
          </w:p>
        </w:tc>
        <w:tc>
          <w:tcPr>
            <w:tcW w:w="1316" w:type="dxa"/>
          </w:tcPr>
          <w:p w:rsidR="00D23CC6" w:rsidRPr="00DB7664" w:rsidRDefault="00D23CC6" w:rsidP="00BB5ADF">
            <w:pPr>
              <w:spacing w:line="240" w:lineRule="auto"/>
              <w:rPr>
                <w:rFonts w:ascii="Inconsolata" w:eastAsia="宋体" w:hAnsi="Inconsolata"/>
                <w:sz w:val="18"/>
                <w:szCs w:val="21"/>
              </w:rPr>
            </w:pPr>
            <w:r w:rsidRPr="00DB7664">
              <w:rPr>
                <w:rFonts w:ascii="Inconsolata" w:eastAsia="宋体" w:hAnsi="Inconsolata"/>
                <w:sz w:val="18"/>
                <w:szCs w:val="21"/>
              </w:rPr>
              <w:t>可选项</w:t>
            </w:r>
            <w:r w:rsidR="00B2177B" w:rsidRPr="00DB7664">
              <w:rPr>
                <w:rFonts w:ascii="Inconsolata" w:eastAsia="宋体" w:hAnsi="Inconsolata"/>
                <w:sz w:val="18"/>
                <w:szCs w:val="21"/>
              </w:rPr>
              <w:t>*</w:t>
            </w:r>
          </w:p>
        </w:tc>
      </w:tr>
    </w:tbl>
    <w:p w:rsidR="000D42C7" w:rsidRPr="00E56063" w:rsidRDefault="00971CD3" w:rsidP="00E56063">
      <w:pPr>
        <w:jc w:val="center"/>
        <w:rPr>
          <w:sz w:val="15"/>
        </w:rPr>
      </w:pPr>
      <w:r w:rsidRPr="00E56063">
        <w:rPr>
          <w:rFonts w:hint="eastAsia"/>
          <w:sz w:val="15"/>
        </w:rPr>
        <w:t>*</w:t>
      </w:r>
      <w:r w:rsidRPr="00E56063">
        <w:rPr>
          <w:rFonts w:hint="eastAsia"/>
          <w:sz w:val="15"/>
        </w:rPr>
        <w:t>注：这些字段中只有一个能</w:t>
      </w:r>
      <w:r w:rsidR="00794FDE" w:rsidRPr="00E56063">
        <w:rPr>
          <w:rFonts w:hint="eastAsia"/>
          <w:sz w:val="15"/>
        </w:rPr>
        <w:t>出现在请求主体中。</w:t>
      </w:r>
    </w:p>
    <w:p w:rsidR="0065596C" w:rsidRDefault="000B7E23" w:rsidP="002E0294">
      <w:pPr>
        <w:spacing w:before="240"/>
      </w:pPr>
      <w:r w:rsidRPr="00802F03">
        <w:rPr>
          <w:rFonts w:hint="eastAsia"/>
        </w:rPr>
        <w:t>HTTP</w:t>
      </w:r>
      <w:r w:rsidRPr="00802F03">
        <w:rPr>
          <w:rFonts w:hint="eastAsia"/>
        </w:rPr>
        <w:t>响应头部</w:t>
      </w:r>
      <w:r w:rsidR="00265E5A">
        <w:rPr>
          <w:rFonts w:hint="eastAsia"/>
        </w:rPr>
        <w:t>，如表</w:t>
      </w:r>
      <w:r w:rsidR="00265E5A">
        <w:rPr>
          <w:rFonts w:hint="eastAsia"/>
        </w:rPr>
        <w:t>3.3</w:t>
      </w:r>
      <w:r w:rsidR="00265E5A">
        <w:rPr>
          <w:rFonts w:hint="eastAsia"/>
        </w:rPr>
        <w:t>所示。</w:t>
      </w:r>
      <w:r w:rsidRPr="00802F03">
        <w:rPr>
          <w:rFonts w:hint="eastAsia"/>
        </w:rPr>
        <w:t>：</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BE5FC2" w:rsidRPr="00DB7664" w:rsidTr="008F6AF9">
        <w:trPr>
          <w:cantSplit/>
          <w:tblHeader/>
          <w:jc w:val="center"/>
        </w:trPr>
        <w:tc>
          <w:tcPr>
            <w:tcW w:w="1548" w:type="dxa"/>
            <w:shd w:val="clear" w:color="auto" w:fill="C6D9F1" w:themeFill="text2" w:themeFillTint="33"/>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sz w:val="18"/>
                <w:szCs w:val="21"/>
              </w:rPr>
              <w:t>头部字段</w:t>
            </w:r>
            <w:r w:rsidR="00826AF8" w:rsidRPr="00DB7664">
              <w:rPr>
                <w:rFonts w:ascii="Inconsolata" w:eastAsia="宋体" w:hAnsi="Inconsolata" w:hint="eastAsia"/>
                <w:sz w:val="18"/>
                <w:szCs w:val="21"/>
              </w:rPr>
              <w:t>名</w:t>
            </w:r>
          </w:p>
        </w:tc>
        <w:tc>
          <w:tcPr>
            <w:tcW w:w="1316" w:type="dxa"/>
            <w:shd w:val="clear" w:color="auto" w:fill="C6D9F1" w:themeFill="text2" w:themeFillTint="33"/>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sz w:val="18"/>
                <w:szCs w:val="21"/>
              </w:rPr>
              <w:t>类型</w:t>
            </w:r>
          </w:p>
        </w:tc>
        <w:tc>
          <w:tcPr>
            <w:tcW w:w="4325" w:type="dxa"/>
            <w:shd w:val="clear" w:color="auto" w:fill="C6D9F1" w:themeFill="text2" w:themeFillTint="33"/>
          </w:tcPr>
          <w:p w:rsidR="00BE5FC2" w:rsidRPr="00DB7664" w:rsidRDefault="00826AF8"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字段</w:t>
            </w:r>
            <w:r w:rsidR="00BE5FC2" w:rsidRPr="00DB7664">
              <w:rPr>
                <w:rFonts w:ascii="Inconsolata" w:eastAsia="宋体" w:hAnsi="Inconsolata"/>
                <w:sz w:val="18"/>
                <w:szCs w:val="21"/>
              </w:rPr>
              <w:t>值</w:t>
            </w:r>
          </w:p>
        </w:tc>
        <w:tc>
          <w:tcPr>
            <w:tcW w:w="1316" w:type="dxa"/>
            <w:shd w:val="clear" w:color="auto" w:fill="C6D9F1" w:themeFill="text2" w:themeFillTint="33"/>
          </w:tcPr>
          <w:p w:rsidR="00BE5FC2"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r w:rsidR="00BE5FC2" w:rsidRPr="00DB7664">
              <w:rPr>
                <w:rFonts w:ascii="Inconsolata" w:eastAsia="宋体" w:hAnsi="Inconsolata"/>
                <w:sz w:val="18"/>
                <w:szCs w:val="21"/>
              </w:rPr>
              <w:t>/</w:t>
            </w:r>
            <w:r w:rsidR="00BE5FC2" w:rsidRPr="00DB7664">
              <w:rPr>
                <w:rFonts w:ascii="Inconsolata" w:eastAsia="宋体" w:hAnsi="Inconsolata"/>
                <w:sz w:val="18"/>
                <w:szCs w:val="21"/>
              </w:rPr>
              <w:t>可选项</w:t>
            </w:r>
          </w:p>
        </w:tc>
      </w:tr>
      <w:tr w:rsidR="00BE5FC2" w:rsidRPr="00DB7664" w:rsidTr="008F6AF9">
        <w:trPr>
          <w:cantSplit/>
          <w:jc w:val="center"/>
        </w:trPr>
        <w:tc>
          <w:tcPr>
            <w:tcW w:w="1548" w:type="dxa"/>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Content-Type</w:t>
            </w:r>
          </w:p>
        </w:tc>
        <w:tc>
          <w:tcPr>
            <w:tcW w:w="1316" w:type="dxa"/>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application/vnd.org.snia.cdmi.dataobject+json"</w:t>
            </w:r>
          </w:p>
        </w:tc>
        <w:tc>
          <w:tcPr>
            <w:tcW w:w="1316" w:type="dxa"/>
          </w:tcPr>
          <w:p w:rsidR="00BE5FC2"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BE5FC2" w:rsidRPr="00DB7664" w:rsidTr="008F6AF9">
        <w:trPr>
          <w:cantSplit/>
          <w:jc w:val="center"/>
        </w:trPr>
        <w:tc>
          <w:tcPr>
            <w:tcW w:w="1548" w:type="dxa"/>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X-CDMI-Specification-Version</w:t>
            </w:r>
          </w:p>
        </w:tc>
        <w:tc>
          <w:tcPr>
            <w:tcW w:w="1316" w:type="dxa"/>
          </w:tcPr>
          <w:p w:rsidR="00BE5FC2" w:rsidRPr="00DB7664" w:rsidRDefault="00BE5FC2"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Header String</w:t>
            </w:r>
          </w:p>
        </w:tc>
        <w:tc>
          <w:tcPr>
            <w:tcW w:w="4325" w:type="dxa"/>
          </w:tcPr>
          <w:p w:rsidR="00BE5FC2" w:rsidRPr="00DB7664" w:rsidRDefault="004B5847" w:rsidP="00BB5ADF">
            <w:pPr>
              <w:spacing w:line="240" w:lineRule="auto"/>
              <w:rPr>
                <w:rFonts w:ascii="Inconsolata" w:eastAsia="宋体" w:hAnsi="Inconsolata"/>
                <w:sz w:val="18"/>
                <w:szCs w:val="21"/>
              </w:rPr>
            </w:pPr>
            <w:r w:rsidRPr="00DB7664">
              <w:rPr>
                <w:rFonts w:ascii="Inconsolata" w:eastAsia="宋体" w:hAnsi="Inconsolata" w:cs="Arial" w:hint="eastAsia"/>
                <w:kern w:val="0"/>
                <w:sz w:val="18"/>
                <w:szCs w:val="21"/>
              </w:rPr>
              <w:t>服务端应该返回同时被客户端和服务端所支持的最高版本，例如：</w:t>
            </w:r>
            <w:r w:rsidRPr="00DB7664">
              <w:rPr>
                <w:rFonts w:ascii="Inconsolata" w:eastAsia="宋体" w:hAnsi="Inconsolata" w:cs="Arial" w:hint="eastAsia"/>
                <w:kern w:val="0"/>
                <w:sz w:val="18"/>
                <w:szCs w:val="21"/>
              </w:rPr>
              <w:t>"1.0"</w:t>
            </w:r>
          </w:p>
        </w:tc>
        <w:tc>
          <w:tcPr>
            <w:tcW w:w="1316" w:type="dxa"/>
          </w:tcPr>
          <w:p w:rsidR="00BE5FC2"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bl>
    <w:p w:rsidR="0044617A" w:rsidRDefault="0044617A" w:rsidP="002E0294">
      <w:pPr>
        <w:spacing w:before="240"/>
      </w:pPr>
      <w:r w:rsidRPr="000D42C7">
        <w:rPr>
          <w:rFonts w:hint="eastAsia"/>
        </w:rPr>
        <w:t>HTTP</w:t>
      </w:r>
      <w:r>
        <w:rPr>
          <w:rFonts w:hint="eastAsia"/>
        </w:rPr>
        <w:t>响应</w:t>
      </w:r>
      <w:r w:rsidR="00E36BED">
        <w:rPr>
          <w:rFonts w:hint="eastAsia"/>
        </w:rPr>
        <w:t>主体，</w:t>
      </w:r>
      <w:r w:rsidR="002E0294">
        <w:rPr>
          <w:rFonts w:hint="eastAsia"/>
        </w:rPr>
        <w:t>如</w:t>
      </w:r>
      <w:r w:rsidR="00E36BED">
        <w:rPr>
          <w:rFonts w:hint="eastAsia"/>
        </w:rPr>
        <w:t>表</w:t>
      </w:r>
      <w:r w:rsidR="00E36BED">
        <w:rPr>
          <w:rFonts w:hint="eastAsia"/>
        </w:rPr>
        <w:t>3.4</w:t>
      </w:r>
      <w:r w:rsidR="00E36BED">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4</w:t>
      </w:r>
      <w:r w:rsidR="00DA3C03"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826AF8" w:rsidRPr="00DB7664" w:rsidTr="008F6AF9">
        <w:trPr>
          <w:cantSplit/>
          <w:tblHeader/>
          <w:jc w:val="center"/>
        </w:trPr>
        <w:tc>
          <w:tcPr>
            <w:tcW w:w="1548" w:type="dxa"/>
            <w:shd w:val="clear" w:color="auto" w:fill="C6D9F1" w:themeFill="text2" w:themeFillTint="33"/>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sz w:val="18"/>
                <w:szCs w:val="21"/>
              </w:rPr>
              <w:t>字段名</w:t>
            </w:r>
          </w:p>
        </w:tc>
        <w:tc>
          <w:tcPr>
            <w:tcW w:w="1320" w:type="dxa"/>
            <w:shd w:val="clear" w:color="auto" w:fill="C6D9F1" w:themeFill="text2" w:themeFillTint="33"/>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sz w:val="18"/>
                <w:szCs w:val="21"/>
              </w:rPr>
              <w:t>类型</w:t>
            </w:r>
          </w:p>
        </w:tc>
        <w:tc>
          <w:tcPr>
            <w:tcW w:w="4321" w:type="dxa"/>
            <w:shd w:val="clear" w:color="auto" w:fill="C6D9F1" w:themeFill="text2" w:themeFillTint="33"/>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作用</w:t>
            </w:r>
            <w:r w:rsidRPr="00DB7664">
              <w:rPr>
                <w:rFonts w:ascii="Inconsolata" w:eastAsia="宋体" w:hAnsi="Inconsolata"/>
                <w:sz w:val="18"/>
                <w:szCs w:val="21"/>
              </w:rPr>
              <w:t>描述</w:t>
            </w:r>
          </w:p>
        </w:tc>
        <w:tc>
          <w:tcPr>
            <w:tcW w:w="1316" w:type="dxa"/>
            <w:shd w:val="clear" w:color="auto" w:fill="C6D9F1" w:themeFill="text2" w:themeFillTint="33"/>
          </w:tcPr>
          <w:p w:rsidR="00826AF8"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r w:rsidR="00826AF8" w:rsidRPr="00DB7664">
              <w:rPr>
                <w:rFonts w:ascii="Inconsolata" w:eastAsia="宋体" w:hAnsi="Inconsolata"/>
                <w:sz w:val="18"/>
                <w:szCs w:val="21"/>
              </w:rPr>
              <w:t>/</w:t>
            </w:r>
            <w:r w:rsidR="00826AF8" w:rsidRPr="00DB7664">
              <w:rPr>
                <w:rFonts w:ascii="Inconsolata" w:eastAsia="宋体" w:hAnsi="Inconsolata"/>
                <w:sz w:val="18"/>
                <w:szCs w:val="21"/>
              </w:rPr>
              <w:t>可选项</w:t>
            </w:r>
          </w:p>
        </w:tc>
      </w:tr>
      <w:tr w:rsidR="00022631" w:rsidRPr="00DB7664" w:rsidTr="008F6AF9">
        <w:trPr>
          <w:cantSplit/>
          <w:jc w:val="center"/>
        </w:trPr>
        <w:tc>
          <w:tcPr>
            <w:tcW w:w="1548" w:type="dxa"/>
          </w:tcPr>
          <w:p w:rsidR="00022631" w:rsidRPr="00DB7664" w:rsidRDefault="00022631"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objectName</w:t>
            </w:r>
          </w:p>
        </w:tc>
        <w:tc>
          <w:tcPr>
            <w:tcW w:w="1320" w:type="dxa"/>
          </w:tcPr>
          <w:p w:rsidR="00022631" w:rsidRPr="00DB7664" w:rsidRDefault="00022631"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JSON String</w:t>
            </w:r>
          </w:p>
        </w:tc>
        <w:tc>
          <w:tcPr>
            <w:tcW w:w="4321" w:type="dxa"/>
          </w:tcPr>
          <w:p w:rsidR="00022631" w:rsidRPr="00DB7664" w:rsidRDefault="00022631"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新创建的对象名</w:t>
            </w:r>
          </w:p>
        </w:tc>
        <w:tc>
          <w:tcPr>
            <w:tcW w:w="1316" w:type="dxa"/>
          </w:tcPr>
          <w:p w:rsidR="00022631"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826AF8" w:rsidRPr="00DB7664" w:rsidTr="008F6AF9">
        <w:trPr>
          <w:cantSplit/>
          <w:jc w:val="center"/>
        </w:trPr>
        <w:tc>
          <w:tcPr>
            <w:tcW w:w="1548" w:type="dxa"/>
          </w:tcPr>
          <w:p w:rsidR="00826AF8" w:rsidRPr="00DB7664" w:rsidRDefault="00B93DA3"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objectURI</w:t>
            </w:r>
          </w:p>
        </w:tc>
        <w:tc>
          <w:tcPr>
            <w:tcW w:w="1320" w:type="dxa"/>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1" w:type="dxa"/>
          </w:tcPr>
          <w:p w:rsidR="00826AF8" w:rsidRPr="00DB7664" w:rsidRDefault="00B93DA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与</w:t>
            </w:r>
            <w:r w:rsidR="00A900CA" w:rsidRPr="00DB7664">
              <w:rPr>
                <w:rFonts w:ascii="Inconsolata" w:eastAsia="宋体" w:hAnsi="Inconsolata" w:hint="eastAsia"/>
                <w:sz w:val="18"/>
                <w:szCs w:val="21"/>
              </w:rPr>
              <w:t>所</w:t>
            </w:r>
            <w:r w:rsidRPr="00DB7664">
              <w:rPr>
                <w:rFonts w:ascii="Inconsolata" w:eastAsia="宋体" w:hAnsi="Inconsolata" w:hint="eastAsia"/>
                <w:sz w:val="18"/>
                <w:szCs w:val="21"/>
              </w:rPr>
              <w:t>请求的</w:t>
            </w:r>
            <w:r w:rsidRPr="00DB7664">
              <w:rPr>
                <w:rFonts w:ascii="Inconsolata" w:eastAsia="宋体" w:hAnsi="Inconsolata" w:hint="eastAsia"/>
                <w:sz w:val="18"/>
                <w:szCs w:val="21"/>
              </w:rPr>
              <w:t>URI</w:t>
            </w:r>
            <w:r w:rsidRPr="00DB7664">
              <w:rPr>
                <w:rFonts w:ascii="Inconsolata" w:eastAsia="宋体" w:hAnsi="Inconsolata" w:hint="eastAsia"/>
                <w:sz w:val="18"/>
                <w:szCs w:val="21"/>
              </w:rPr>
              <w:t>相同</w:t>
            </w:r>
          </w:p>
        </w:tc>
        <w:tc>
          <w:tcPr>
            <w:tcW w:w="1316" w:type="dxa"/>
          </w:tcPr>
          <w:p w:rsidR="00826AF8"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826AF8" w:rsidRPr="00DB7664" w:rsidTr="008F6AF9">
        <w:trPr>
          <w:cantSplit/>
          <w:jc w:val="center"/>
        </w:trPr>
        <w:tc>
          <w:tcPr>
            <w:tcW w:w="1548" w:type="dxa"/>
          </w:tcPr>
          <w:p w:rsidR="00826AF8" w:rsidRPr="00DB7664" w:rsidRDefault="00A17DD1"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objectID</w:t>
            </w:r>
          </w:p>
        </w:tc>
        <w:tc>
          <w:tcPr>
            <w:tcW w:w="1320" w:type="dxa"/>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 xml:space="preserve">JSON </w:t>
            </w:r>
            <w:r w:rsidR="00A17DD1" w:rsidRPr="00DB7664">
              <w:rPr>
                <w:rFonts w:ascii="Inconsolata" w:eastAsia="宋体" w:hAnsi="Inconsolata" w:cs="Arial"/>
                <w:kern w:val="0"/>
                <w:sz w:val="18"/>
                <w:szCs w:val="21"/>
              </w:rPr>
              <w:t>String</w:t>
            </w:r>
          </w:p>
        </w:tc>
        <w:tc>
          <w:tcPr>
            <w:tcW w:w="4321" w:type="dxa"/>
          </w:tcPr>
          <w:p w:rsidR="00826AF8" w:rsidRPr="00DB7664" w:rsidRDefault="00A17DD1"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对象的</w:t>
            </w:r>
            <w:r w:rsidRPr="00DB7664">
              <w:rPr>
                <w:rFonts w:ascii="Inconsolata" w:eastAsia="宋体" w:hAnsi="Inconsolata" w:hint="eastAsia"/>
                <w:sz w:val="18"/>
                <w:szCs w:val="21"/>
              </w:rPr>
              <w:t>ID</w:t>
            </w:r>
          </w:p>
        </w:tc>
        <w:tc>
          <w:tcPr>
            <w:tcW w:w="1316" w:type="dxa"/>
          </w:tcPr>
          <w:p w:rsidR="00826AF8"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826AF8" w:rsidRPr="00DB7664" w:rsidTr="008F6AF9">
        <w:trPr>
          <w:cantSplit/>
          <w:jc w:val="center"/>
        </w:trPr>
        <w:tc>
          <w:tcPr>
            <w:tcW w:w="1548" w:type="dxa"/>
          </w:tcPr>
          <w:p w:rsidR="00826AF8" w:rsidRPr="00DB7664" w:rsidRDefault="00D57481"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parentURI</w:t>
            </w:r>
          </w:p>
        </w:tc>
        <w:tc>
          <w:tcPr>
            <w:tcW w:w="1320" w:type="dxa"/>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1" w:type="dxa"/>
          </w:tcPr>
          <w:p w:rsidR="00826AF8" w:rsidRPr="00DB7664" w:rsidRDefault="00A5233F" w:rsidP="00BB5ADF">
            <w:pPr>
              <w:spacing w:line="240" w:lineRule="auto"/>
              <w:rPr>
                <w:rFonts w:ascii="Inconsolata" w:eastAsia="宋体" w:hAnsi="Inconsolata"/>
                <w:sz w:val="18"/>
                <w:szCs w:val="21"/>
              </w:rPr>
            </w:pPr>
            <w:r w:rsidRPr="00DB7664">
              <w:rPr>
                <w:rFonts w:ascii="Inconsolata" w:eastAsia="宋体" w:hAnsi="Inconsolata" w:cs="Arial" w:hint="eastAsia"/>
                <w:kern w:val="0"/>
                <w:sz w:val="18"/>
                <w:szCs w:val="21"/>
              </w:rPr>
              <w:t>父对象的</w:t>
            </w:r>
            <w:r w:rsidRPr="00DB7664">
              <w:rPr>
                <w:rFonts w:ascii="Inconsolata" w:eastAsia="宋体" w:hAnsi="Inconsolata" w:cs="Arial" w:hint="eastAsia"/>
                <w:kern w:val="0"/>
                <w:sz w:val="18"/>
                <w:szCs w:val="21"/>
              </w:rPr>
              <w:t>URI</w:t>
            </w:r>
          </w:p>
        </w:tc>
        <w:tc>
          <w:tcPr>
            <w:tcW w:w="1316" w:type="dxa"/>
          </w:tcPr>
          <w:p w:rsidR="00826AF8"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826AF8" w:rsidRPr="00DB7664" w:rsidTr="008F6AF9">
        <w:trPr>
          <w:cantSplit/>
          <w:jc w:val="center"/>
        </w:trPr>
        <w:tc>
          <w:tcPr>
            <w:tcW w:w="1548" w:type="dxa"/>
          </w:tcPr>
          <w:p w:rsidR="00826AF8" w:rsidRPr="00DB7664" w:rsidRDefault="00D57481"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capabilitiesURI</w:t>
            </w:r>
          </w:p>
        </w:tc>
        <w:tc>
          <w:tcPr>
            <w:tcW w:w="1320" w:type="dxa"/>
          </w:tcPr>
          <w:p w:rsidR="00826AF8" w:rsidRPr="00DB7664" w:rsidRDefault="00826AF8"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1" w:type="dxa"/>
          </w:tcPr>
          <w:p w:rsidR="00826AF8" w:rsidRPr="00DB7664" w:rsidRDefault="007E1E5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对象所对应的能力对象的</w:t>
            </w:r>
            <w:r w:rsidRPr="00DB7664">
              <w:rPr>
                <w:rFonts w:ascii="Inconsolata" w:eastAsia="宋体" w:hAnsi="Inconsolata" w:hint="eastAsia"/>
                <w:sz w:val="18"/>
                <w:szCs w:val="21"/>
              </w:rPr>
              <w:t>URI</w:t>
            </w:r>
            <w:r w:rsidR="00573971" w:rsidRPr="00DB7664">
              <w:rPr>
                <w:rFonts w:ascii="Inconsolata" w:eastAsia="宋体" w:hAnsi="Inconsolata" w:hint="eastAsia"/>
                <w:sz w:val="18"/>
                <w:szCs w:val="21"/>
              </w:rPr>
              <w:t>。</w:t>
            </w:r>
            <w:r w:rsidR="00B60725" w:rsidRPr="00DB7664">
              <w:rPr>
                <w:rFonts w:ascii="Inconsolata" w:eastAsia="宋体" w:hAnsi="Inconsolata" w:hint="eastAsia"/>
                <w:sz w:val="18"/>
                <w:szCs w:val="21"/>
              </w:rPr>
              <w:t>这个能力对象的</w:t>
            </w:r>
            <w:r w:rsidR="00B60725" w:rsidRPr="00DB7664">
              <w:rPr>
                <w:rFonts w:ascii="Inconsolata" w:eastAsia="宋体" w:hAnsi="Inconsolata" w:hint="eastAsia"/>
                <w:sz w:val="18"/>
                <w:szCs w:val="21"/>
              </w:rPr>
              <w:t>URI</w:t>
            </w:r>
            <w:r w:rsidR="007D4012" w:rsidRPr="00DB7664">
              <w:rPr>
                <w:rFonts w:ascii="Inconsolata" w:eastAsia="宋体" w:hAnsi="Inconsolata" w:hint="eastAsia"/>
                <w:sz w:val="18"/>
                <w:szCs w:val="21"/>
              </w:rPr>
              <w:t>由</w:t>
            </w:r>
            <w:r w:rsidR="002A0B2B" w:rsidRPr="00DB7664">
              <w:rPr>
                <w:rFonts w:ascii="Inconsolata" w:eastAsia="宋体" w:hAnsi="Inconsolata" w:hint="eastAsia"/>
                <w:sz w:val="18"/>
                <w:szCs w:val="21"/>
              </w:rPr>
              <w:t>所请求对象的</w:t>
            </w:r>
            <w:r w:rsidR="007D4012" w:rsidRPr="00DB7664">
              <w:rPr>
                <w:rFonts w:ascii="Inconsolata" w:eastAsia="宋体" w:hAnsi="Inconsolata" w:hint="eastAsia"/>
                <w:sz w:val="18"/>
                <w:szCs w:val="21"/>
              </w:rPr>
              <w:t>类型</w:t>
            </w:r>
            <w:r w:rsidR="002A0B2B" w:rsidRPr="00DB7664">
              <w:rPr>
                <w:rFonts w:ascii="Inconsolata" w:eastAsia="宋体" w:hAnsi="Inconsolata" w:hint="eastAsia"/>
                <w:sz w:val="18"/>
                <w:szCs w:val="21"/>
              </w:rPr>
              <w:t>和</w:t>
            </w:r>
            <w:r w:rsidR="00BA1D9D" w:rsidRPr="00DB7664">
              <w:rPr>
                <w:rFonts w:ascii="Inconsolata" w:eastAsia="宋体" w:hAnsi="Inconsolata" w:hint="eastAsia"/>
                <w:sz w:val="18"/>
                <w:szCs w:val="21"/>
              </w:rPr>
              <w:t>数据</w:t>
            </w:r>
            <w:r w:rsidR="007D4012" w:rsidRPr="00DB7664">
              <w:rPr>
                <w:rFonts w:ascii="Inconsolata" w:eastAsia="宋体" w:hAnsi="Inconsolata" w:hint="eastAsia"/>
                <w:sz w:val="18"/>
                <w:szCs w:val="21"/>
              </w:rPr>
              <w:t>系统元数据字段值确定</w:t>
            </w:r>
            <w:r w:rsidR="00B60725" w:rsidRPr="00DB7664">
              <w:rPr>
                <w:rFonts w:ascii="Inconsolata" w:eastAsia="宋体" w:hAnsi="Inconsolata" w:hint="eastAsia"/>
                <w:sz w:val="18"/>
                <w:szCs w:val="21"/>
              </w:rPr>
              <w:t>。</w:t>
            </w:r>
          </w:p>
        </w:tc>
        <w:tc>
          <w:tcPr>
            <w:tcW w:w="1316" w:type="dxa"/>
          </w:tcPr>
          <w:p w:rsidR="00D57481"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A5233F" w:rsidRPr="00DB7664" w:rsidTr="008F6AF9">
        <w:trPr>
          <w:cantSplit/>
          <w:jc w:val="center"/>
        </w:trPr>
        <w:tc>
          <w:tcPr>
            <w:tcW w:w="1548" w:type="dxa"/>
          </w:tcPr>
          <w:p w:rsidR="00A5233F" w:rsidRPr="00DB7664" w:rsidRDefault="00706FDB" w:rsidP="00BB5ADF">
            <w:pPr>
              <w:spacing w:line="240" w:lineRule="auto"/>
              <w:rPr>
                <w:rFonts w:ascii="Inconsolata" w:eastAsia="宋体" w:hAnsi="Inconsolata" w:cs="Arial"/>
                <w:kern w:val="0"/>
                <w:sz w:val="18"/>
                <w:szCs w:val="21"/>
              </w:rPr>
            </w:pPr>
            <w:r w:rsidRPr="00DB7664">
              <w:rPr>
                <w:rFonts w:ascii="Inconsolata" w:eastAsia="宋体" w:hAnsi="Inconsolata" w:cs="Arial" w:hint="eastAsia"/>
                <w:kern w:val="0"/>
                <w:sz w:val="18"/>
                <w:szCs w:val="21"/>
              </w:rPr>
              <w:t>m</w:t>
            </w:r>
            <w:r w:rsidR="00A5233F" w:rsidRPr="00DB7664">
              <w:rPr>
                <w:rFonts w:ascii="Inconsolata" w:eastAsia="宋体" w:hAnsi="Inconsolata" w:cs="Arial"/>
                <w:kern w:val="0"/>
                <w:sz w:val="18"/>
                <w:szCs w:val="21"/>
              </w:rPr>
              <w:t>imetype</w:t>
            </w:r>
          </w:p>
        </w:tc>
        <w:tc>
          <w:tcPr>
            <w:tcW w:w="1320" w:type="dxa"/>
          </w:tcPr>
          <w:p w:rsidR="00A5233F" w:rsidRPr="00DB7664" w:rsidRDefault="00A5233F"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JSON String</w:t>
            </w:r>
          </w:p>
        </w:tc>
        <w:tc>
          <w:tcPr>
            <w:tcW w:w="4321" w:type="dxa"/>
          </w:tcPr>
          <w:p w:rsidR="00A5233F" w:rsidRPr="00DB7664" w:rsidRDefault="00001351" w:rsidP="00BB5ADF">
            <w:pPr>
              <w:spacing w:line="240" w:lineRule="auto"/>
              <w:rPr>
                <w:rFonts w:ascii="Inconsolata" w:eastAsia="宋体" w:hAnsi="Inconsolata" w:cs="Arial"/>
                <w:kern w:val="0"/>
                <w:sz w:val="18"/>
                <w:szCs w:val="21"/>
              </w:rPr>
            </w:pPr>
            <w:r w:rsidRPr="00DB7664">
              <w:rPr>
                <w:rFonts w:ascii="Inconsolata" w:eastAsia="宋体" w:hAnsi="Inconsolata"/>
                <w:sz w:val="18"/>
                <w:szCs w:val="21"/>
              </w:rPr>
              <w:t>Value</w:t>
            </w:r>
            <w:r w:rsidRPr="00DB7664">
              <w:rPr>
                <w:rFonts w:ascii="Inconsolata" w:eastAsia="宋体" w:hAnsi="Inconsolata"/>
                <w:sz w:val="18"/>
                <w:szCs w:val="21"/>
              </w:rPr>
              <w:t>字段值的</w:t>
            </w:r>
            <w:r w:rsidRPr="00DB7664">
              <w:rPr>
                <w:rFonts w:ascii="Inconsolata" w:eastAsia="宋体" w:hAnsi="Inconsolata"/>
                <w:sz w:val="18"/>
                <w:szCs w:val="21"/>
              </w:rPr>
              <w:t>Mime</w:t>
            </w:r>
            <w:r w:rsidRPr="00DB7664">
              <w:rPr>
                <w:rFonts w:ascii="Inconsolata" w:eastAsia="宋体" w:hAnsi="Inconsolata"/>
                <w:sz w:val="18"/>
                <w:szCs w:val="21"/>
              </w:rPr>
              <w:t>类型。</w:t>
            </w:r>
          </w:p>
        </w:tc>
        <w:tc>
          <w:tcPr>
            <w:tcW w:w="1316" w:type="dxa"/>
          </w:tcPr>
          <w:p w:rsidR="00A5233F"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A5233F" w:rsidRPr="00DB7664" w:rsidTr="008F6AF9">
        <w:trPr>
          <w:cantSplit/>
          <w:jc w:val="center"/>
        </w:trPr>
        <w:tc>
          <w:tcPr>
            <w:tcW w:w="1548" w:type="dxa"/>
          </w:tcPr>
          <w:p w:rsidR="00A5233F" w:rsidRPr="00DB7664" w:rsidRDefault="00706FDB" w:rsidP="00BB5ADF">
            <w:pPr>
              <w:spacing w:line="240" w:lineRule="auto"/>
              <w:rPr>
                <w:rFonts w:ascii="Inconsolata" w:eastAsia="宋体" w:hAnsi="Inconsolata" w:cs="Arial"/>
                <w:kern w:val="0"/>
                <w:sz w:val="18"/>
                <w:szCs w:val="21"/>
              </w:rPr>
            </w:pPr>
            <w:r w:rsidRPr="00DB7664">
              <w:rPr>
                <w:rFonts w:ascii="Inconsolata" w:eastAsia="宋体" w:hAnsi="Inconsolata" w:cs="Arial" w:hint="eastAsia"/>
                <w:kern w:val="0"/>
                <w:sz w:val="18"/>
                <w:szCs w:val="21"/>
              </w:rPr>
              <w:t>m</w:t>
            </w:r>
            <w:r w:rsidR="00A5233F" w:rsidRPr="00DB7664">
              <w:rPr>
                <w:rFonts w:ascii="Inconsolata" w:eastAsia="宋体" w:hAnsi="Inconsolata" w:cs="Arial"/>
                <w:kern w:val="0"/>
                <w:sz w:val="18"/>
                <w:szCs w:val="21"/>
              </w:rPr>
              <w:t>etadata</w:t>
            </w:r>
          </w:p>
        </w:tc>
        <w:tc>
          <w:tcPr>
            <w:tcW w:w="1320" w:type="dxa"/>
          </w:tcPr>
          <w:p w:rsidR="00A5233F" w:rsidRPr="00DB7664" w:rsidRDefault="00A5233F"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 xml:space="preserve">JSON </w:t>
            </w:r>
            <w:r w:rsidRPr="00DB7664">
              <w:rPr>
                <w:rFonts w:ascii="Inconsolata" w:eastAsia="宋体" w:hAnsi="Inconsolata" w:cs="Arial" w:hint="eastAsia"/>
                <w:kern w:val="0"/>
                <w:sz w:val="18"/>
                <w:szCs w:val="21"/>
              </w:rPr>
              <w:t>Object</w:t>
            </w:r>
          </w:p>
        </w:tc>
        <w:tc>
          <w:tcPr>
            <w:tcW w:w="4321" w:type="dxa"/>
          </w:tcPr>
          <w:p w:rsidR="00A5233F" w:rsidRPr="00DB7664" w:rsidRDefault="00485743" w:rsidP="00BB5ADF">
            <w:pPr>
              <w:spacing w:line="240" w:lineRule="auto"/>
              <w:rPr>
                <w:rFonts w:ascii="Inconsolata" w:eastAsia="宋体" w:hAnsi="Inconsolata" w:cs="Arial"/>
                <w:kern w:val="0"/>
                <w:sz w:val="18"/>
                <w:szCs w:val="21"/>
              </w:rPr>
            </w:pPr>
            <w:r w:rsidRPr="00DB7664">
              <w:rPr>
                <w:rFonts w:ascii="Inconsolata" w:eastAsia="宋体" w:hAnsi="Inconsolata" w:cs="Arial" w:hint="eastAsia"/>
                <w:kern w:val="0"/>
                <w:sz w:val="18"/>
                <w:szCs w:val="21"/>
              </w:rPr>
              <w:t>对象的元数据。</w:t>
            </w:r>
            <w:r w:rsidR="00BA1D9D" w:rsidRPr="00DB7664">
              <w:rPr>
                <w:rFonts w:ascii="Inconsolata" w:eastAsia="宋体" w:hAnsi="Inconsolata" w:cs="Arial" w:hint="eastAsia"/>
                <w:kern w:val="0"/>
                <w:sz w:val="18"/>
                <w:szCs w:val="21"/>
              </w:rPr>
              <w:t>这个字段值</w:t>
            </w:r>
            <w:r w:rsidR="002A0B2B" w:rsidRPr="00DB7664">
              <w:rPr>
                <w:rFonts w:ascii="Inconsolata" w:eastAsia="宋体" w:hAnsi="Inconsolata" w:cs="Arial" w:hint="eastAsia"/>
                <w:kern w:val="0"/>
                <w:sz w:val="18"/>
                <w:szCs w:val="21"/>
              </w:rPr>
              <w:t>里</w:t>
            </w:r>
            <w:r w:rsidR="00FD50D8" w:rsidRPr="00DB7664">
              <w:rPr>
                <w:rFonts w:ascii="Inconsolata" w:eastAsia="宋体" w:hAnsi="Inconsolata" w:cs="Arial" w:hint="eastAsia"/>
                <w:kern w:val="0"/>
                <w:sz w:val="18"/>
                <w:szCs w:val="21"/>
              </w:rPr>
              <w:t>不仅</w:t>
            </w:r>
            <w:r w:rsidR="002A0B2B" w:rsidRPr="00DB7664">
              <w:rPr>
                <w:rFonts w:ascii="Inconsolata" w:eastAsia="宋体" w:hAnsi="Inconsolata" w:cs="Arial" w:hint="eastAsia"/>
                <w:kern w:val="0"/>
                <w:sz w:val="18"/>
                <w:szCs w:val="21"/>
              </w:rPr>
              <w:t>包含有</w:t>
            </w:r>
            <w:r w:rsidR="00ED0055" w:rsidRPr="00DB7664">
              <w:rPr>
                <w:rFonts w:ascii="Inconsolata" w:eastAsia="宋体" w:hAnsi="Inconsolata" w:cs="Arial" w:hint="eastAsia"/>
                <w:kern w:val="0"/>
                <w:sz w:val="18"/>
                <w:szCs w:val="21"/>
              </w:rPr>
              <w:t>HTTP</w:t>
            </w:r>
            <w:r w:rsidR="002A0B2B" w:rsidRPr="00DB7664">
              <w:rPr>
                <w:rFonts w:ascii="Inconsolata" w:eastAsia="宋体" w:hAnsi="Inconsolata" w:cs="Arial" w:hint="eastAsia"/>
                <w:kern w:val="0"/>
                <w:sz w:val="18"/>
                <w:szCs w:val="21"/>
              </w:rPr>
              <w:t>请求中</w:t>
            </w:r>
            <w:r w:rsidR="00B82316" w:rsidRPr="00DB7664">
              <w:rPr>
                <w:rFonts w:ascii="Inconsolata" w:eastAsia="宋体" w:hAnsi="Inconsolata" w:cs="Arial" w:hint="eastAsia"/>
                <w:kern w:val="0"/>
                <w:sz w:val="18"/>
                <w:szCs w:val="21"/>
              </w:rPr>
              <w:t>给出</w:t>
            </w:r>
            <w:r w:rsidR="002A0B2B" w:rsidRPr="00DB7664">
              <w:rPr>
                <w:rFonts w:ascii="Inconsolata" w:eastAsia="宋体" w:hAnsi="Inconsolata" w:cs="Arial" w:hint="eastAsia"/>
                <w:kern w:val="0"/>
                <w:sz w:val="18"/>
                <w:szCs w:val="21"/>
              </w:rPr>
              <w:t>的用户元数据和数据系统元数据</w:t>
            </w:r>
            <w:r w:rsidR="004357FB" w:rsidRPr="00DB7664">
              <w:rPr>
                <w:rFonts w:ascii="Inconsolata" w:eastAsia="宋体" w:hAnsi="Inconsolata" w:cs="Arial" w:hint="eastAsia"/>
                <w:kern w:val="0"/>
                <w:sz w:val="18"/>
                <w:szCs w:val="21"/>
              </w:rPr>
              <w:t>，还有云存储系统自动生成的存储系统元数据。</w:t>
            </w:r>
          </w:p>
        </w:tc>
        <w:tc>
          <w:tcPr>
            <w:tcW w:w="1316" w:type="dxa"/>
          </w:tcPr>
          <w:p w:rsidR="00A5233F"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45119C" w:rsidRPr="00DB7664" w:rsidTr="008F6AF9">
        <w:trPr>
          <w:cantSplit/>
          <w:jc w:val="center"/>
        </w:trPr>
        <w:tc>
          <w:tcPr>
            <w:tcW w:w="1548"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valuerange</w:t>
            </w:r>
          </w:p>
        </w:tc>
        <w:tc>
          <w:tcPr>
            <w:tcW w:w="1320"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JSON</w:t>
            </w:r>
            <w:r w:rsidRPr="00DB7664">
              <w:rPr>
                <w:rFonts w:ascii="Inconsolata" w:eastAsia="宋体" w:hAnsi="Inconsolata" w:cs="Arial" w:hint="eastAsia"/>
                <w:kern w:val="0"/>
                <w:sz w:val="18"/>
                <w:szCs w:val="21"/>
              </w:rPr>
              <w:t xml:space="preserve"> </w:t>
            </w:r>
            <w:r w:rsidRPr="00DB7664">
              <w:rPr>
                <w:rFonts w:ascii="Inconsolata" w:eastAsia="宋体" w:hAnsi="Inconsolata" w:cs="Arial"/>
                <w:kern w:val="0"/>
                <w:sz w:val="18"/>
                <w:szCs w:val="21"/>
              </w:rPr>
              <w:t>String</w:t>
            </w:r>
          </w:p>
        </w:tc>
        <w:tc>
          <w:tcPr>
            <w:tcW w:w="4321"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hint="eastAsia"/>
                <w:kern w:val="0"/>
                <w:sz w:val="18"/>
                <w:szCs w:val="21"/>
              </w:rPr>
              <w:t>Value</w:t>
            </w:r>
            <w:r w:rsidRPr="00DB7664">
              <w:rPr>
                <w:rFonts w:ascii="Inconsolata" w:eastAsia="宋体" w:hAnsi="Inconsolata" w:cs="Arial" w:hint="eastAsia"/>
                <w:kern w:val="0"/>
                <w:sz w:val="18"/>
                <w:szCs w:val="21"/>
              </w:rPr>
              <w:t>字段值的字节范围</w:t>
            </w:r>
          </w:p>
        </w:tc>
        <w:tc>
          <w:tcPr>
            <w:tcW w:w="1316" w:type="dxa"/>
          </w:tcPr>
          <w:p w:rsidR="0045119C"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r w:rsidR="0045119C" w:rsidRPr="00DB7664" w:rsidTr="008F6AF9">
        <w:trPr>
          <w:cantSplit/>
          <w:jc w:val="center"/>
        </w:trPr>
        <w:tc>
          <w:tcPr>
            <w:tcW w:w="1548"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value</w:t>
            </w:r>
          </w:p>
        </w:tc>
        <w:tc>
          <w:tcPr>
            <w:tcW w:w="1320"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kern w:val="0"/>
                <w:sz w:val="18"/>
                <w:szCs w:val="21"/>
              </w:rPr>
              <w:t>JSON</w:t>
            </w:r>
            <w:r w:rsidRPr="00DB7664">
              <w:rPr>
                <w:rFonts w:ascii="Inconsolata" w:eastAsia="宋体" w:hAnsi="Inconsolata" w:cs="Arial" w:hint="eastAsia"/>
                <w:kern w:val="0"/>
                <w:sz w:val="18"/>
                <w:szCs w:val="21"/>
              </w:rPr>
              <w:t xml:space="preserve"> </w:t>
            </w:r>
            <w:r w:rsidRPr="00DB7664">
              <w:rPr>
                <w:rFonts w:ascii="Inconsolata" w:eastAsia="宋体" w:hAnsi="Inconsolata" w:cs="Arial"/>
                <w:kern w:val="0"/>
                <w:sz w:val="18"/>
                <w:szCs w:val="21"/>
              </w:rPr>
              <w:t>String</w:t>
            </w:r>
          </w:p>
        </w:tc>
        <w:tc>
          <w:tcPr>
            <w:tcW w:w="4321" w:type="dxa"/>
          </w:tcPr>
          <w:p w:rsidR="0045119C" w:rsidRPr="00DB7664" w:rsidRDefault="0045119C" w:rsidP="00BB5ADF">
            <w:pPr>
              <w:spacing w:line="240" w:lineRule="auto"/>
              <w:rPr>
                <w:rFonts w:ascii="Inconsolata" w:eastAsia="宋体" w:hAnsi="Inconsolata" w:cs="Arial"/>
                <w:kern w:val="0"/>
                <w:sz w:val="18"/>
                <w:szCs w:val="21"/>
              </w:rPr>
            </w:pPr>
            <w:r w:rsidRPr="00DB7664">
              <w:rPr>
                <w:rFonts w:ascii="Inconsolata" w:eastAsia="宋体" w:hAnsi="Inconsolata" w:cs="Arial" w:hint="eastAsia"/>
                <w:kern w:val="0"/>
                <w:sz w:val="18"/>
                <w:szCs w:val="21"/>
              </w:rPr>
              <w:t>Value</w:t>
            </w:r>
            <w:r w:rsidRPr="00DB7664">
              <w:rPr>
                <w:rFonts w:ascii="Inconsolata" w:eastAsia="宋体" w:hAnsi="Inconsolata" w:cs="Arial" w:hint="eastAsia"/>
                <w:kern w:val="0"/>
                <w:sz w:val="18"/>
                <w:szCs w:val="21"/>
              </w:rPr>
              <w:t>字段值</w:t>
            </w:r>
          </w:p>
        </w:tc>
        <w:tc>
          <w:tcPr>
            <w:tcW w:w="1316" w:type="dxa"/>
          </w:tcPr>
          <w:p w:rsidR="0045119C" w:rsidRPr="00DB7664" w:rsidRDefault="00A33EC0" w:rsidP="00BB5ADF">
            <w:pPr>
              <w:spacing w:line="240" w:lineRule="auto"/>
              <w:rPr>
                <w:rFonts w:ascii="Inconsolata" w:eastAsia="宋体" w:hAnsi="Inconsolata"/>
                <w:sz w:val="18"/>
                <w:szCs w:val="21"/>
              </w:rPr>
            </w:pPr>
            <w:r w:rsidRPr="00DB7664">
              <w:rPr>
                <w:rFonts w:ascii="Inconsolata" w:eastAsia="宋体" w:hAnsi="Inconsolata"/>
                <w:sz w:val="18"/>
                <w:szCs w:val="21"/>
              </w:rPr>
              <w:t>必选项</w:t>
            </w:r>
          </w:p>
        </w:tc>
      </w:tr>
    </w:tbl>
    <w:p w:rsidR="00BB5528" w:rsidRDefault="008644AA" w:rsidP="00E318B8">
      <w:pPr>
        <w:spacing w:before="240"/>
      </w:pPr>
      <w:r>
        <w:rPr>
          <w:rFonts w:hint="eastAsia"/>
        </w:rPr>
        <w:t>HTTP</w:t>
      </w:r>
      <w:r>
        <w:rPr>
          <w:rFonts w:hint="eastAsia"/>
        </w:rPr>
        <w:t>响应状态</w:t>
      </w:r>
      <w:r w:rsidR="00E318B8">
        <w:rPr>
          <w:rFonts w:hint="eastAsia"/>
        </w:rPr>
        <w:t>，如表</w:t>
      </w:r>
      <w:r w:rsidR="00E318B8">
        <w:rPr>
          <w:rFonts w:hint="eastAsia"/>
        </w:rPr>
        <w:t>3.5</w:t>
      </w:r>
      <w:r w:rsidR="00E318B8">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5</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62"/>
        <w:gridCol w:w="6943"/>
      </w:tblGrid>
      <w:tr w:rsidR="00E436DC" w:rsidRPr="00DB7664" w:rsidTr="008F6AF9">
        <w:trPr>
          <w:cantSplit/>
          <w:tblHeader/>
          <w:jc w:val="center"/>
        </w:trPr>
        <w:tc>
          <w:tcPr>
            <w:tcW w:w="1562" w:type="dxa"/>
            <w:shd w:val="clear" w:color="auto" w:fill="C6D9F1" w:themeFill="text2" w:themeFillTint="33"/>
          </w:tcPr>
          <w:p w:rsidR="00E436DC" w:rsidRPr="00DB7664" w:rsidRDefault="00E436DC"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HTTP</w:t>
            </w:r>
            <w:r w:rsidRPr="00DB7664">
              <w:rPr>
                <w:rFonts w:ascii="Inconsolata" w:eastAsia="宋体" w:hAnsi="Inconsolata"/>
                <w:sz w:val="18"/>
                <w:szCs w:val="21"/>
              </w:rPr>
              <w:t>状态码</w:t>
            </w:r>
          </w:p>
        </w:tc>
        <w:tc>
          <w:tcPr>
            <w:tcW w:w="6943" w:type="dxa"/>
            <w:shd w:val="clear" w:color="auto" w:fill="C6D9F1" w:themeFill="text2" w:themeFillTint="33"/>
          </w:tcPr>
          <w:p w:rsidR="00E436DC" w:rsidRPr="00DB7664" w:rsidRDefault="005E001B"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描述</w:t>
            </w:r>
          </w:p>
        </w:tc>
      </w:tr>
      <w:tr w:rsidR="00E436DC" w:rsidRPr="00DB7664" w:rsidTr="008F6AF9">
        <w:trPr>
          <w:cantSplit/>
          <w:jc w:val="center"/>
        </w:trPr>
        <w:tc>
          <w:tcPr>
            <w:tcW w:w="1562" w:type="dxa"/>
          </w:tcPr>
          <w:p w:rsidR="00E436DC" w:rsidRPr="00DB7664" w:rsidRDefault="00AB3BD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201 Created</w:t>
            </w:r>
          </w:p>
        </w:tc>
        <w:tc>
          <w:tcPr>
            <w:tcW w:w="6943" w:type="dxa"/>
          </w:tcPr>
          <w:p w:rsidR="00E436DC" w:rsidRPr="00DB7664" w:rsidRDefault="00EA027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对象创建成功</w:t>
            </w:r>
          </w:p>
        </w:tc>
      </w:tr>
      <w:tr w:rsidR="00E436DC" w:rsidRPr="00DB7664" w:rsidTr="008F6AF9">
        <w:trPr>
          <w:cantSplit/>
          <w:jc w:val="center"/>
        </w:trPr>
        <w:tc>
          <w:tcPr>
            <w:tcW w:w="1562" w:type="dxa"/>
          </w:tcPr>
          <w:p w:rsidR="00E436DC" w:rsidRPr="00DB7664" w:rsidRDefault="00AB3BD6" w:rsidP="00BB5ADF">
            <w:pPr>
              <w:spacing w:line="240" w:lineRule="auto"/>
              <w:rPr>
                <w:rFonts w:ascii="Inconsolata" w:eastAsia="宋体" w:hAnsi="Inconsolata"/>
                <w:sz w:val="18"/>
                <w:szCs w:val="21"/>
              </w:rPr>
            </w:pPr>
            <w:r w:rsidRPr="00DB7664">
              <w:rPr>
                <w:rFonts w:ascii="Inconsolata" w:eastAsia="宋体" w:hAnsi="Inconsolata" w:cs="Arial"/>
                <w:kern w:val="0"/>
                <w:sz w:val="18"/>
                <w:szCs w:val="21"/>
              </w:rPr>
              <w:t>304 Not Modified</w:t>
            </w:r>
          </w:p>
        </w:tc>
        <w:tc>
          <w:tcPr>
            <w:tcW w:w="6943" w:type="dxa"/>
          </w:tcPr>
          <w:p w:rsidR="00E436DC" w:rsidRPr="00DB7664" w:rsidRDefault="00BC4A98"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操作冲突，因为请求头部的</w:t>
            </w:r>
            <w:r w:rsidRPr="00DB7664">
              <w:rPr>
                <w:rFonts w:ascii="Inconsolata" w:eastAsia="宋体" w:hAnsi="Inconsolata" w:hint="eastAsia"/>
                <w:sz w:val="18"/>
                <w:szCs w:val="21"/>
              </w:rPr>
              <w:t>"</w:t>
            </w:r>
            <w:r w:rsidRPr="00DB7664">
              <w:rPr>
                <w:rFonts w:ascii="Inconsolata" w:eastAsia="宋体" w:hAnsi="Inconsolata"/>
                <w:sz w:val="18"/>
                <w:szCs w:val="21"/>
              </w:rPr>
              <w:t>X-CDMI</w:t>
            </w:r>
            <w:r w:rsidRPr="00DB7664">
              <w:rPr>
                <w:rFonts w:ascii="Inconsolata" w:eastAsia="宋体" w:hAnsi="Inconsolata" w:hint="eastAsia"/>
                <w:sz w:val="18"/>
                <w:szCs w:val="21"/>
              </w:rPr>
              <w:t>-</w:t>
            </w:r>
            <w:r w:rsidRPr="00DB7664">
              <w:rPr>
                <w:rFonts w:ascii="Inconsolata" w:eastAsia="宋体" w:hAnsi="Inconsolata"/>
                <w:sz w:val="18"/>
                <w:szCs w:val="21"/>
              </w:rPr>
              <w:t>NoClobber</w:t>
            </w:r>
            <w:r w:rsidRPr="00DB7664">
              <w:rPr>
                <w:rFonts w:ascii="Inconsolata" w:eastAsia="宋体" w:hAnsi="Inconsolata" w:hint="eastAsia"/>
                <w:sz w:val="18"/>
                <w:szCs w:val="21"/>
              </w:rPr>
              <w:t>"</w:t>
            </w:r>
            <w:r w:rsidRPr="00DB7664">
              <w:rPr>
                <w:rFonts w:ascii="Inconsolata" w:eastAsia="宋体" w:hAnsi="Inconsolata" w:hint="eastAsia"/>
                <w:sz w:val="18"/>
                <w:szCs w:val="21"/>
              </w:rPr>
              <w:t>字段值设置为</w:t>
            </w:r>
            <w:r w:rsidRPr="00DB7664">
              <w:rPr>
                <w:rFonts w:ascii="Inconsolata" w:eastAsia="宋体" w:hAnsi="Inconsolata" w:hint="eastAsia"/>
                <w:sz w:val="18"/>
                <w:szCs w:val="21"/>
              </w:rPr>
              <w:t>"true"</w:t>
            </w:r>
            <w:r w:rsidR="006868FE" w:rsidRPr="00DB7664">
              <w:rPr>
                <w:rFonts w:ascii="Inconsolata" w:eastAsia="宋体" w:hAnsi="Inconsolata" w:hint="eastAsia"/>
                <w:sz w:val="18"/>
                <w:szCs w:val="21"/>
              </w:rPr>
              <w:t>，且所请求的对象已经存在</w:t>
            </w:r>
            <w:r w:rsidR="009B3197" w:rsidRPr="00DB7664">
              <w:rPr>
                <w:rFonts w:ascii="Inconsolata" w:eastAsia="宋体" w:hAnsi="Inconsolata" w:hint="eastAsia"/>
                <w:sz w:val="18"/>
                <w:szCs w:val="21"/>
              </w:rPr>
              <w:t>，不能重复创建</w:t>
            </w:r>
          </w:p>
        </w:tc>
      </w:tr>
      <w:tr w:rsidR="00FA7263" w:rsidRPr="00DB7664" w:rsidTr="008F6AF9">
        <w:trPr>
          <w:cantSplit/>
          <w:jc w:val="center"/>
        </w:trPr>
        <w:tc>
          <w:tcPr>
            <w:tcW w:w="1562" w:type="dxa"/>
          </w:tcPr>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cs="Arial" w:hint="eastAsia"/>
                <w:kern w:val="0"/>
                <w:sz w:val="18"/>
                <w:szCs w:val="21"/>
              </w:rPr>
              <w:t>400 Bad Request</w:t>
            </w:r>
          </w:p>
        </w:tc>
        <w:tc>
          <w:tcPr>
            <w:tcW w:w="6943" w:type="dxa"/>
          </w:tcPr>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请求中含有无效的字段名或字段值</w:t>
            </w:r>
          </w:p>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请求中带</w:t>
            </w:r>
            <w:r w:rsidRPr="00DB7664">
              <w:rPr>
                <w:rFonts w:ascii="Inconsolata" w:eastAsia="宋体" w:hAnsi="Inconsolata" w:hint="eastAsia"/>
                <w:sz w:val="18"/>
                <w:szCs w:val="21"/>
              </w:rPr>
              <w:t>"*"</w:t>
            </w:r>
            <w:r w:rsidRPr="00DB7664">
              <w:rPr>
                <w:rFonts w:ascii="Inconsolata" w:eastAsia="宋体" w:hAnsi="Inconsolata" w:hint="eastAsia"/>
                <w:sz w:val="18"/>
                <w:szCs w:val="21"/>
              </w:rPr>
              <w:t>的可选项字段出现了</w:t>
            </w:r>
            <w:r w:rsidRPr="00DB7664">
              <w:rPr>
                <w:rFonts w:ascii="Inconsolata" w:eastAsia="宋体" w:hAnsi="Inconsolata" w:hint="eastAsia"/>
                <w:sz w:val="18"/>
                <w:szCs w:val="21"/>
              </w:rPr>
              <w:t>1</w:t>
            </w:r>
            <w:r w:rsidRPr="00DB7664">
              <w:rPr>
                <w:rFonts w:ascii="Inconsolata" w:eastAsia="宋体" w:hAnsi="Inconsolata" w:hint="eastAsia"/>
                <w:sz w:val="18"/>
                <w:szCs w:val="21"/>
              </w:rPr>
              <w:t>个以上</w:t>
            </w:r>
          </w:p>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请求主体没有以</w:t>
            </w:r>
            <w:r w:rsidRPr="00DB7664">
              <w:rPr>
                <w:rFonts w:ascii="Inconsolata" w:eastAsia="宋体" w:hAnsi="Inconsolata" w:hint="eastAsia"/>
                <w:sz w:val="18"/>
                <w:szCs w:val="21"/>
              </w:rPr>
              <w:t>JSON</w:t>
            </w:r>
            <w:r w:rsidRPr="00DB7664">
              <w:rPr>
                <w:rFonts w:ascii="Inconsolata" w:eastAsia="宋体" w:hAnsi="Inconsolata" w:hint="eastAsia"/>
                <w:sz w:val="18"/>
                <w:szCs w:val="21"/>
              </w:rPr>
              <w:t>格式编码</w:t>
            </w:r>
          </w:p>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w:t>
            </w:r>
            <w:r w:rsidRPr="00DB7664">
              <w:rPr>
                <w:rFonts w:ascii="Inconsolata" w:eastAsia="宋体" w:hAnsi="Inconsolata" w:hint="eastAsia"/>
                <w:sz w:val="18"/>
                <w:szCs w:val="21"/>
              </w:rPr>
              <w:t>URI</w:t>
            </w:r>
            <w:r w:rsidRPr="00DB7664">
              <w:rPr>
                <w:rFonts w:ascii="Inconsolata" w:eastAsia="宋体" w:hAnsi="Inconsolata" w:hint="eastAsia"/>
                <w:sz w:val="18"/>
                <w:szCs w:val="21"/>
              </w:rPr>
              <w:t>格式不正确，如：含有非法字符</w:t>
            </w:r>
          </w:p>
          <w:p w:rsidR="00FA7263" w:rsidRPr="00DB7664" w:rsidRDefault="00FA7263" w:rsidP="00BB5ADF">
            <w:pPr>
              <w:spacing w:line="240" w:lineRule="auto"/>
              <w:rPr>
                <w:rFonts w:ascii="Inconsolata" w:eastAsia="宋体" w:hAnsi="Inconsolata"/>
                <w:sz w:val="18"/>
                <w:szCs w:val="21"/>
              </w:rPr>
            </w:pPr>
            <w:r w:rsidRPr="00DB7664">
              <w:rPr>
                <w:rFonts w:ascii="Inconsolata" w:eastAsia="宋体" w:hAnsi="Inconsolata" w:hint="eastAsia"/>
                <w:sz w:val="18"/>
                <w:szCs w:val="21"/>
              </w:rPr>
              <w:t>·父对象不是</w:t>
            </w:r>
            <w:r w:rsidRPr="00DB7664">
              <w:rPr>
                <w:rFonts w:ascii="Inconsolata" w:eastAsia="宋体" w:hAnsi="Inconsolata" w:hint="eastAsia"/>
                <w:sz w:val="18"/>
                <w:szCs w:val="21"/>
              </w:rPr>
              <w:t>Container</w:t>
            </w:r>
            <w:r w:rsidRPr="00DB7664">
              <w:rPr>
                <w:rFonts w:ascii="Inconsolata" w:eastAsia="宋体" w:hAnsi="Inconsolata" w:hint="eastAsia"/>
                <w:sz w:val="18"/>
                <w:szCs w:val="21"/>
              </w:rPr>
              <w:t>类型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D36368" w:rsidP="00D94716">
      <w:r>
        <w:rPr>
          <w:rFonts w:hint="eastAsia"/>
        </w:rPr>
        <w:t>示例：</w:t>
      </w:r>
    </w:p>
    <w:p w:rsidR="00E80341" w:rsidRDefault="00E80341" w:rsidP="00745043">
      <w:pPr>
        <w:ind w:firstLine="420"/>
        <w:rPr>
          <w:color w:val="000000" w:themeColor="text1"/>
        </w:rPr>
      </w:pPr>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7E1E5B" w:rsidRPr="0030710F" w:rsidRDefault="007E1E5B" w:rsidP="00DB7664">
      <w:pPr>
        <w:pStyle w:val="Code"/>
        <w:ind w:leftChars="200" w:left="480"/>
        <w:rPr>
          <w:color w:val="000000" w:themeColor="text1"/>
        </w:rPr>
      </w:pPr>
      <w:r w:rsidRPr="0030710F">
        <w:rPr>
          <w:color w:val="000000" w:themeColor="text1"/>
        </w:rPr>
        <w:t>PUT /MyContainer/MyDataObject.txt HTTP/1.1</w:t>
      </w:r>
    </w:p>
    <w:p w:rsidR="007E1E5B" w:rsidRPr="0030710F" w:rsidRDefault="007E1E5B" w:rsidP="00DB7664">
      <w:pPr>
        <w:pStyle w:val="Code"/>
        <w:ind w:leftChars="200" w:left="480"/>
        <w:rPr>
          <w:color w:val="000000" w:themeColor="text1"/>
        </w:rPr>
      </w:pPr>
      <w:r w:rsidRPr="0030710F">
        <w:rPr>
          <w:color w:val="000000" w:themeColor="text1"/>
        </w:rPr>
        <w:t>Host: cloud.example.com</w:t>
      </w:r>
    </w:p>
    <w:p w:rsidR="007E1E5B" w:rsidRPr="0030710F" w:rsidRDefault="007E1E5B" w:rsidP="00DB7664">
      <w:pPr>
        <w:pStyle w:val="Code"/>
        <w:ind w:leftChars="200" w:left="480"/>
        <w:rPr>
          <w:color w:val="000000" w:themeColor="text1"/>
        </w:rPr>
      </w:pPr>
      <w:r w:rsidRPr="0030710F">
        <w:rPr>
          <w:color w:val="000000" w:themeColor="text1"/>
        </w:rPr>
        <w:t>Accept: application/vnd.org.snia.cdmi.dataobject+json</w:t>
      </w:r>
    </w:p>
    <w:p w:rsidR="007E1E5B" w:rsidRPr="0030710F" w:rsidRDefault="007E1E5B" w:rsidP="00DB7664">
      <w:pPr>
        <w:pStyle w:val="Code"/>
        <w:ind w:leftChars="200" w:left="480"/>
        <w:rPr>
          <w:color w:val="000000" w:themeColor="text1"/>
        </w:rPr>
      </w:pPr>
      <w:r w:rsidRPr="0030710F">
        <w:rPr>
          <w:color w:val="000000" w:themeColor="text1"/>
        </w:rPr>
        <w:t>Content-Type: application/vnd.org.snia.cdmi.dataobject+json</w:t>
      </w:r>
    </w:p>
    <w:p w:rsidR="007E1E5B" w:rsidRPr="0030710F" w:rsidRDefault="007E1E5B" w:rsidP="00DB7664">
      <w:pPr>
        <w:pStyle w:val="Code"/>
        <w:ind w:leftChars="200" w:left="480"/>
        <w:rPr>
          <w:color w:val="000000" w:themeColor="text1"/>
        </w:rPr>
      </w:pPr>
      <w:r w:rsidRPr="0030710F">
        <w:rPr>
          <w:color w:val="000000" w:themeColor="text1"/>
        </w:rPr>
        <w:t>X-CDMI-Specification-Version: 1.0</w:t>
      </w:r>
    </w:p>
    <w:p w:rsidR="007E1E5B" w:rsidRPr="0030710F" w:rsidRDefault="007E1E5B" w:rsidP="00DB7664">
      <w:pPr>
        <w:pStyle w:val="Code"/>
        <w:ind w:leftChars="200" w:left="480"/>
        <w:rPr>
          <w:color w:val="000000" w:themeColor="text1"/>
        </w:rPr>
      </w:pPr>
      <w:r w:rsidRPr="0030710F">
        <w:rPr>
          <w:color w:val="000000" w:themeColor="text1"/>
        </w:rPr>
        <w:t>{</w:t>
      </w:r>
    </w:p>
    <w:p w:rsidR="007E1E5B" w:rsidRPr="0030710F" w:rsidRDefault="007E1E5B" w:rsidP="00DB7664">
      <w:pPr>
        <w:pStyle w:val="Code"/>
        <w:ind w:leftChars="200" w:left="480" w:firstLine="420"/>
        <w:rPr>
          <w:color w:val="000000" w:themeColor="text1"/>
        </w:rPr>
      </w:pPr>
      <w:r w:rsidRPr="0030710F">
        <w:rPr>
          <w:color w:val="000000" w:themeColor="text1"/>
        </w:rPr>
        <w:t>"mimetype" : "text/plain",</w:t>
      </w:r>
    </w:p>
    <w:p w:rsidR="007E1E5B" w:rsidRPr="0030710F" w:rsidRDefault="007E1E5B" w:rsidP="00DB7664">
      <w:pPr>
        <w:pStyle w:val="Code"/>
        <w:ind w:leftChars="200" w:left="480" w:firstLine="420"/>
        <w:rPr>
          <w:color w:val="000000" w:themeColor="text1"/>
        </w:rPr>
      </w:pPr>
      <w:r w:rsidRPr="0030710F">
        <w:rPr>
          <w:color w:val="000000" w:themeColor="text1"/>
        </w:rPr>
        <w:t>"metadata" : {</w:t>
      </w:r>
    </w:p>
    <w:p w:rsidR="007E1E5B" w:rsidRPr="0030710F" w:rsidRDefault="007E1E5B" w:rsidP="00DB7664">
      <w:pPr>
        <w:pStyle w:val="Code"/>
        <w:ind w:leftChars="200" w:left="480"/>
        <w:rPr>
          <w:color w:val="000000" w:themeColor="text1"/>
        </w:rPr>
      </w:pPr>
      <w:r w:rsidRPr="0030710F">
        <w:rPr>
          <w:color w:val="000000" w:themeColor="text1"/>
        </w:rPr>
        <w:t>},</w:t>
      </w:r>
    </w:p>
    <w:p w:rsidR="007E1E5B" w:rsidRPr="0030710F" w:rsidRDefault="007E1E5B" w:rsidP="00DB7664">
      <w:pPr>
        <w:pStyle w:val="Code"/>
        <w:ind w:leftChars="200" w:left="480" w:firstLine="420"/>
        <w:rPr>
          <w:color w:val="000000" w:themeColor="text1"/>
        </w:rPr>
      </w:pPr>
      <w:r w:rsidRPr="0030710F">
        <w:rPr>
          <w:color w:val="000000" w:themeColor="text1"/>
        </w:rPr>
        <w:t>"value" : "This is the Value of this Data Object"</w:t>
      </w:r>
    </w:p>
    <w:p w:rsidR="007E1E5B" w:rsidRPr="0030710F" w:rsidRDefault="007E1E5B" w:rsidP="00DB7664">
      <w:pPr>
        <w:pStyle w:val="Code"/>
        <w:spacing w:after="240"/>
        <w:ind w:leftChars="200" w:left="480"/>
      </w:pPr>
      <w:r w:rsidRPr="0030710F">
        <w:rPr>
          <w:color w:val="000000" w:themeColor="text1"/>
        </w:rPr>
        <w:t>}</w:t>
      </w:r>
    </w:p>
    <w:p w:rsidR="007E1E5B" w:rsidRDefault="007E1E5B" w:rsidP="00E80341"/>
    <w:p w:rsidR="00C10AFF" w:rsidRDefault="00173F60" w:rsidP="00697F7F">
      <w:pPr>
        <w:spacing w:before="240" w:after="240"/>
        <w:ind w:firstLine="420"/>
      </w:pPr>
      <w:r>
        <w:rPr>
          <w:rFonts w:hint="eastAsia"/>
        </w:rPr>
        <w:t>HTTP</w:t>
      </w:r>
      <w:r w:rsidR="00E80341">
        <w:rPr>
          <w:rFonts w:hint="eastAsia"/>
        </w:rPr>
        <w:t>响应：</w:t>
      </w:r>
    </w:p>
    <w:p w:rsidR="007F4852" w:rsidRPr="007B752D" w:rsidRDefault="007F4852" w:rsidP="00697F7F">
      <w:pPr>
        <w:pStyle w:val="Code"/>
        <w:ind w:leftChars="200" w:left="480"/>
        <w:rPr>
          <w:color w:val="000000" w:themeColor="text1"/>
        </w:rPr>
      </w:pPr>
      <w:r w:rsidRPr="007B752D">
        <w:rPr>
          <w:color w:val="000000" w:themeColor="text1"/>
        </w:rPr>
        <w:t>HTTP/1.1 201 Created</w:t>
      </w:r>
    </w:p>
    <w:p w:rsidR="007F4852" w:rsidRPr="007B752D" w:rsidRDefault="007F4852" w:rsidP="00697F7F">
      <w:pPr>
        <w:pStyle w:val="Code"/>
        <w:ind w:leftChars="200" w:left="480"/>
        <w:rPr>
          <w:color w:val="000000" w:themeColor="text1"/>
        </w:rPr>
      </w:pPr>
      <w:r w:rsidRPr="007B752D">
        <w:rPr>
          <w:color w:val="000000" w:themeColor="text1"/>
        </w:rPr>
        <w:t>Content-Type: application/vnd.org.snia.cdmi.dataobject+json</w:t>
      </w:r>
    </w:p>
    <w:p w:rsidR="007F4852" w:rsidRPr="007B752D" w:rsidRDefault="007F4852" w:rsidP="00697F7F">
      <w:pPr>
        <w:pStyle w:val="Code"/>
        <w:ind w:leftChars="200" w:left="480"/>
        <w:rPr>
          <w:color w:val="000000" w:themeColor="text1"/>
        </w:rPr>
      </w:pPr>
      <w:r w:rsidRPr="007B752D">
        <w:rPr>
          <w:color w:val="000000" w:themeColor="text1"/>
        </w:rPr>
        <w:t>X-CDMI-Specification-Version: 1.0</w:t>
      </w:r>
    </w:p>
    <w:p w:rsidR="007F4852" w:rsidRPr="007B752D" w:rsidRDefault="007F4852" w:rsidP="00697F7F">
      <w:pPr>
        <w:pStyle w:val="Code"/>
        <w:ind w:leftChars="200" w:left="480"/>
        <w:rPr>
          <w:color w:val="000000" w:themeColor="text1"/>
        </w:rPr>
      </w:pPr>
      <w:r w:rsidRPr="007B752D">
        <w:rPr>
          <w:color w:val="000000" w:themeColor="text1"/>
        </w:rPr>
        <w:t>{</w:t>
      </w:r>
    </w:p>
    <w:p w:rsidR="007F4852" w:rsidRDefault="007F4852" w:rsidP="00697F7F">
      <w:pPr>
        <w:pStyle w:val="Code"/>
        <w:ind w:leftChars="200" w:left="480"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F4852" w:rsidRPr="007B752D" w:rsidRDefault="007F4852" w:rsidP="00697F7F">
      <w:pPr>
        <w:pStyle w:val="Code"/>
        <w:ind w:leftChars="200" w:left="480" w:firstLine="420"/>
        <w:rPr>
          <w:color w:val="000000" w:themeColor="text1"/>
        </w:rPr>
      </w:pPr>
      <w:r w:rsidRPr="007B752D">
        <w:rPr>
          <w:color w:val="000000" w:themeColor="text1"/>
        </w:rPr>
        <w:t>"objectURI" : "/MyContainer/MyDataObject.txt",</w:t>
      </w:r>
    </w:p>
    <w:p w:rsidR="007F4852" w:rsidRPr="007B752D" w:rsidRDefault="007F4852" w:rsidP="00697F7F">
      <w:pPr>
        <w:pStyle w:val="Code"/>
        <w:ind w:leftChars="200" w:left="480" w:firstLine="420"/>
        <w:rPr>
          <w:color w:val="000000" w:themeColor="text1"/>
        </w:rPr>
      </w:pPr>
      <w:r w:rsidRPr="007B752D">
        <w:rPr>
          <w:color w:val="000000" w:themeColor="text1"/>
        </w:rPr>
        <w:t>"objectID" : "AAAAFAAo7EF",</w:t>
      </w:r>
    </w:p>
    <w:p w:rsidR="007F4852" w:rsidRPr="007B752D" w:rsidRDefault="007F4852" w:rsidP="00697F7F">
      <w:pPr>
        <w:pStyle w:val="Code"/>
        <w:ind w:leftChars="200" w:left="480" w:firstLine="420"/>
        <w:rPr>
          <w:color w:val="000000" w:themeColor="text1"/>
        </w:rPr>
      </w:pPr>
      <w:r>
        <w:rPr>
          <w:color w:val="000000" w:themeColor="text1"/>
        </w:rPr>
        <w:t>"parentURI" : "/MyContainer</w:t>
      </w:r>
      <w:r w:rsidRPr="007B752D">
        <w:rPr>
          <w:color w:val="000000" w:themeColor="text1"/>
        </w:rPr>
        <w:t>",</w:t>
      </w:r>
    </w:p>
    <w:p w:rsidR="007F4852" w:rsidRPr="007B752D" w:rsidRDefault="007F4852" w:rsidP="00697F7F">
      <w:pPr>
        <w:pStyle w:val="Code"/>
        <w:ind w:leftChars="200" w:left="480" w:firstLine="420"/>
        <w:rPr>
          <w:color w:val="000000" w:themeColor="text1"/>
        </w:rPr>
      </w:pPr>
      <w:r w:rsidRPr="007B752D">
        <w:rPr>
          <w:color w:val="000000" w:themeColor="text1"/>
        </w:rPr>
        <w:t>"capabilitiesURI" : "/cdmi_capabilities/DataObject",</w:t>
      </w:r>
    </w:p>
    <w:p w:rsidR="007F4852" w:rsidRPr="007B752D" w:rsidRDefault="007F4852" w:rsidP="00697F7F">
      <w:pPr>
        <w:pStyle w:val="Code"/>
        <w:ind w:leftChars="200" w:left="480" w:firstLine="420"/>
        <w:rPr>
          <w:color w:val="000000" w:themeColor="text1"/>
        </w:rPr>
      </w:pPr>
      <w:r w:rsidRPr="007B752D">
        <w:rPr>
          <w:color w:val="000000" w:themeColor="text1"/>
        </w:rPr>
        <w:t>"mimetype" : "text/plain",</w:t>
      </w:r>
    </w:p>
    <w:p w:rsidR="007F4852" w:rsidRPr="007B752D" w:rsidRDefault="007F4852" w:rsidP="00697F7F">
      <w:pPr>
        <w:pStyle w:val="Code"/>
        <w:ind w:leftChars="200" w:left="480" w:firstLine="420"/>
        <w:rPr>
          <w:color w:val="000000" w:themeColor="text1"/>
        </w:rPr>
      </w:pPr>
      <w:r w:rsidRPr="007B752D">
        <w:rPr>
          <w:color w:val="000000" w:themeColor="text1"/>
        </w:rPr>
        <w:t>"metadata" : {</w:t>
      </w:r>
    </w:p>
    <w:p w:rsidR="007F4852" w:rsidRDefault="007F4852" w:rsidP="00697F7F">
      <w:pPr>
        <w:pStyle w:val="Code"/>
        <w:ind w:leftChars="200" w:left="480" w:firstLine="420"/>
        <w:rPr>
          <w:color w:val="000000" w:themeColor="text1"/>
        </w:rPr>
      </w:pPr>
      <w:r w:rsidRPr="007B752D">
        <w:rPr>
          <w:color w:val="000000" w:themeColor="text1"/>
        </w:rPr>
        <w:t>}</w:t>
      </w:r>
      <w:r>
        <w:rPr>
          <w:rFonts w:hint="eastAsia"/>
          <w:color w:val="000000" w:themeColor="text1"/>
        </w:rPr>
        <w:t>,</w:t>
      </w:r>
    </w:p>
    <w:p w:rsidR="007F4852" w:rsidRDefault="007F4852" w:rsidP="00697F7F">
      <w:pPr>
        <w:pStyle w:val="Code"/>
        <w:ind w:leftChars="200" w:left="480"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7F4852" w:rsidRPr="007B752D" w:rsidRDefault="007F4852" w:rsidP="00697F7F">
      <w:pPr>
        <w:pStyle w:val="Code"/>
        <w:ind w:leftChars="200" w:left="480"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7F4852" w:rsidRPr="007B752D" w:rsidRDefault="007F4852" w:rsidP="00697F7F">
      <w:pPr>
        <w:pStyle w:val="Code"/>
        <w:ind w:leftChars="200" w:left="480"/>
        <w:rPr>
          <w:color w:val="000000" w:themeColor="text1"/>
        </w:rPr>
      </w:pPr>
      <w:r w:rsidRPr="007B752D">
        <w:rPr>
          <w:color w:val="000000" w:themeColor="text1"/>
        </w:rPr>
        <w:t>}</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0E7CBA">
      <w:pPr>
        <w:spacing w:after="240"/>
        <w:ind w:firstLine="42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0E7CBA">
      <w:pPr>
        <w:ind w:firstLine="420"/>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0E7CBA">
      <w:pPr>
        <w:ind w:firstLine="420"/>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0E7CBA">
      <w:pPr>
        <w:ind w:firstLine="420"/>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0E7CBA">
      <w:pPr>
        <w:spacing w:after="240"/>
        <w:ind w:firstLine="42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C73CE9">
      <w:pPr>
        <w:numPr>
          <w:ilvl w:val="0"/>
          <w:numId w:val="26"/>
        </w:numPr>
        <w:spacing w:before="240"/>
        <w:ind w:left="709" w:hanging="283"/>
      </w:pPr>
      <w:r w:rsidRPr="002C7CC2">
        <w:t>&lt;root URI&gt;</w:t>
      </w:r>
      <w:r w:rsidRPr="002C7CC2">
        <w:rPr>
          <w:rFonts w:hint="eastAsia"/>
        </w:rPr>
        <w:t>是云存储系统的根路径</w:t>
      </w:r>
    </w:p>
    <w:p w:rsidR="002C7CC2" w:rsidRPr="002C7CC2" w:rsidRDefault="002C7CC2" w:rsidP="00C73CE9">
      <w:pPr>
        <w:numPr>
          <w:ilvl w:val="0"/>
          <w:numId w:val="26"/>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C73CE9">
      <w:pPr>
        <w:numPr>
          <w:ilvl w:val="0"/>
          <w:numId w:val="26"/>
        </w:numPr>
        <w:spacing w:before="240"/>
        <w:ind w:left="709" w:hanging="283"/>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C73CE9">
      <w:pPr>
        <w:numPr>
          <w:ilvl w:val="0"/>
          <w:numId w:val="26"/>
        </w:numPr>
        <w:spacing w:before="240"/>
        <w:ind w:left="709" w:hanging="283"/>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C73CE9">
      <w:pPr>
        <w:numPr>
          <w:ilvl w:val="0"/>
          <w:numId w:val="26"/>
        </w:numPr>
        <w:spacing w:before="240"/>
        <w:ind w:left="709" w:hanging="283"/>
      </w:pPr>
      <w:r w:rsidRPr="00933AD2">
        <w:t>&lt;range&gt;</w:t>
      </w:r>
      <w:r>
        <w:rPr>
          <w:rFonts w:hint="eastAsia"/>
        </w:rPr>
        <w:t>指定读取</w:t>
      </w:r>
      <w:r>
        <w:rPr>
          <w:rFonts w:hint="eastAsia"/>
        </w:rPr>
        <w:t>Value</w:t>
      </w:r>
      <w:r>
        <w:rPr>
          <w:rFonts w:hint="eastAsia"/>
        </w:rPr>
        <w:t>字段值的范围</w:t>
      </w:r>
    </w:p>
    <w:p w:rsidR="00110E95" w:rsidRDefault="00110E95" w:rsidP="00C73CE9">
      <w:pPr>
        <w:numPr>
          <w:ilvl w:val="0"/>
          <w:numId w:val="26"/>
        </w:numPr>
        <w:spacing w:before="240"/>
        <w:ind w:left="709" w:hanging="283"/>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8C7DF3">
      <w:pPr>
        <w:spacing w:before="240" w:after="240"/>
        <w:ind w:firstLine="284"/>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1A5DBE">
      <w:pPr>
        <w:spacing w:before="240"/>
      </w:pPr>
      <w:r w:rsidRPr="000D42C7">
        <w:rPr>
          <w:rFonts w:hint="eastAsia"/>
        </w:rPr>
        <w:t>HTTP</w:t>
      </w:r>
      <w:r w:rsidR="00D15691">
        <w:rPr>
          <w:rFonts w:hint="eastAsia"/>
        </w:rPr>
        <w:t>请求头部，如表</w:t>
      </w:r>
      <w:r w:rsidR="00D15691">
        <w:rPr>
          <w:rFonts w:hint="eastAsia"/>
        </w:rPr>
        <w:t>3.6</w:t>
      </w:r>
      <w:r w:rsidR="00D15691">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6</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B1031F" w:rsidRPr="00081A79" w:rsidTr="008F6AF9">
        <w:trPr>
          <w:cantSplit/>
          <w:tblHeader/>
          <w:jc w:val="center"/>
        </w:trPr>
        <w:tc>
          <w:tcPr>
            <w:tcW w:w="1548" w:type="dxa"/>
            <w:shd w:val="clear" w:color="auto" w:fill="C6D9F1" w:themeFill="text2" w:themeFillTint="33"/>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sz w:val="18"/>
                <w:szCs w:val="21"/>
              </w:rPr>
              <w:t>头部字段</w:t>
            </w:r>
            <w:r w:rsidRPr="00081A79">
              <w:rPr>
                <w:rFonts w:ascii="Inconsolata" w:eastAsia="宋体" w:hAnsi="Inconsolata" w:hint="eastAsia"/>
                <w:sz w:val="18"/>
                <w:szCs w:val="21"/>
              </w:rPr>
              <w:t>名</w:t>
            </w:r>
          </w:p>
        </w:tc>
        <w:tc>
          <w:tcPr>
            <w:tcW w:w="1316" w:type="dxa"/>
            <w:shd w:val="clear" w:color="auto" w:fill="C6D9F1" w:themeFill="text2" w:themeFillTint="33"/>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sz w:val="18"/>
                <w:szCs w:val="21"/>
              </w:rPr>
              <w:t>类型</w:t>
            </w:r>
          </w:p>
        </w:tc>
        <w:tc>
          <w:tcPr>
            <w:tcW w:w="4325" w:type="dxa"/>
            <w:shd w:val="clear" w:color="auto" w:fill="C6D9F1" w:themeFill="text2" w:themeFillTint="33"/>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sz w:val="18"/>
                <w:szCs w:val="21"/>
              </w:rPr>
              <w:t>字段值</w:t>
            </w:r>
          </w:p>
        </w:tc>
        <w:tc>
          <w:tcPr>
            <w:tcW w:w="1316" w:type="dxa"/>
            <w:shd w:val="clear" w:color="auto" w:fill="C6D9F1" w:themeFill="text2" w:themeFillTint="33"/>
          </w:tcPr>
          <w:p w:rsidR="00B1031F"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r w:rsidR="00B1031F" w:rsidRPr="00081A79">
              <w:rPr>
                <w:rFonts w:ascii="Inconsolata" w:eastAsia="宋体" w:hAnsi="Inconsolata"/>
                <w:sz w:val="18"/>
                <w:szCs w:val="21"/>
              </w:rPr>
              <w:t>/</w:t>
            </w:r>
            <w:r w:rsidR="00B1031F" w:rsidRPr="00081A79">
              <w:rPr>
                <w:rFonts w:ascii="Inconsolata" w:eastAsia="宋体" w:hAnsi="Inconsolata"/>
                <w:sz w:val="18"/>
                <w:szCs w:val="21"/>
              </w:rPr>
              <w:t>可选项</w:t>
            </w:r>
          </w:p>
        </w:tc>
      </w:tr>
      <w:tr w:rsidR="00B1031F" w:rsidRPr="00081A79" w:rsidTr="008F6AF9">
        <w:trPr>
          <w:cantSplit/>
          <w:jc w:val="center"/>
        </w:trPr>
        <w:tc>
          <w:tcPr>
            <w:tcW w:w="1548"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Accept</w:t>
            </w:r>
          </w:p>
        </w:tc>
        <w:tc>
          <w:tcPr>
            <w:tcW w:w="1316"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application/vnd.org.snia.cdmi.dataobject+json"</w:t>
            </w:r>
          </w:p>
        </w:tc>
        <w:tc>
          <w:tcPr>
            <w:tcW w:w="1316" w:type="dxa"/>
          </w:tcPr>
          <w:p w:rsidR="00B1031F" w:rsidRPr="00081A79" w:rsidRDefault="00003FE7" w:rsidP="00BB5ADF">
            <w:pPr>
              <w:spacing w:line="240" w:lineRule="auto"/>
              <w:rPr>
                <w:rFonts w:ascii="Inconsolata" w:eastAsia="宋体" w:hAnsi="Inconsolata"/>
                <w:sz w:val="18"/>
                <w:szCs w:val="21"/>
              </w:rPr>
            </w:pPr>
            <w:r w:rsidRPr="00081A79">
              <w:rPr>
                <w:rFonts w:ascii="Inconsolata" w:eastAsia="宋体" w:hAnsi="Inconsolata"/>
                <w:sz w:val="18"/>
                <w:szCs w:val="21"/>
              </w:rPr>
              <w:t>可选项</w:t>
            </w:r>
          </w:p>
        </w:tc>
      </w:tr>
      <w:tr w:rsidR="00B1031F" w:rsidRPr="00081A79" w:rsidTr="008F6AF9">
        <w:trPr>
          <w:cantSplit/>
          <w:jc w:val="center"/>
        </w:trPr>
        <w:tc>
          <w:tcPr>
            <w:tcW w:w="1548"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Content-Type</w:t>
            </w:r>
          </w:p>
        </w:tc>
        <w:tc>
          <w:tcPr>
            <w:tcW w:w="1316"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ap</w:t>
            </w:r>
            <w:r w:rsidR="007E63D6" w:rsidRPr="00081A79">
              <w:rPr>
                <w:rFonts w:ascii="Inconsolata" w:eastAsia="宋体" w:hAnsi="Inconsolata" w:cs="Arial"/>
                <w:kern w:val="0"/>
                <w:sz w:val="18"/>
                <w:szCs w:val="21"/>
              </w:rPr>
              <w:t>plication/vnd.org.snia.cdmi.</w:t>
            </w:r>
            <w:r w:rsidRPr="00081A79">
              <w:rPr>
                <w:rFonts w:ascii="Inconsolata" w:eastAsia="宋体" w:hAnsi="Inconsolata" w:cs="Arial"/>
                <w:kern w:val="0"/>
                <w:sz w:val="18"/>
                <w:szCs w:val="21"/>
              </w:rPr>
              <w:t>object+json"</w:t>
            </w:r>
          </w:p>
        </w:tc>
        <w:tc>
          <w:tcPr>
            <w:tcW w:w="1316" w:type="dxa"/>
          </w:tcPr>
          <w:p w:rsidR="00B1031F"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p>
        </w:tc>
      </w:tr>
      <w:tr w:rsidR="00B1031F" w:rsidRPr="00081A79" w:rsidTr="008F6AF9">
        <w:trPr>
          <w:cantSplit/>
          <w:jc w:val="center"/>
        </w:trPr>
        <w:tc>
          <w:tcPr>
            <w:tcW w:w="1548"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X-CDMI-Specification-Version</w:t>
            </w:r>
          </w:p>
        </w:tc>
        <w:tc>
          <w:tcPr>
            <w:tcW w:w="1316"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B1031F" w:rsidRPr="00081A79" w:rsidRDefault="00B1031F"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客户端支持的一组版本号</w:t>
            </w:r>
            <w:r w:rsidRPr="00081A79">
              <w:rPr>
                <w:rFonts w:ascii="Inconsolata" w:eastAsia="宋体" w:hAnsi="Inconsolata"/>
                <w:sz w:val="18"/>
                <w:szCs w:val="21"/>
              </w:rPr>
              <w:t>，用</w:t>
            </w:r>
            <w:r w:rsidRPr="00081A79">
              <w:rPr>
                <w:rFonts w:ascii="Inconsolata" w:eastAsia="宋体" w:hAnsi="Inconsolata" w:hint="eastAsia"/>
                <w:sz w:val="18"/>
                <w:szCs w:val="21"/>
              </w:rPr>
              <w:t>"</w:t>
            </w:r>
            <w:r w:rsidRPr="00081A79">
              <w:rPr>
                <w:rFonts w:ascii="Inconsolata" w:eastAsia="宋体" w:hAnsi="Inconsolata"/>
                <w:sz w:val="18"/>
                <w:szCs w:val="21"/>
              </w:rPr>
              <w:t>,</w:t>
            </w:r>
            <w:r w:rsidRPr="00081A79">
              <w:rPr>
                <w:rFonts w:ascii="Inconsolata" w:eastAsia="宋体" w:hAnsi="Inconsolata" w:hint="eastAsia"/>
                <w:sz w:val="18"/>
                <w:szCs w:val="21"/>
              </w:rPr>
              <w:t>"</w:t>
            </w:r>
            <w:r w:rsidRPr="00081A79">
              <w:rPr>
                <w:rFonts w:ascii="Inconsolata" w:eastAsia="宋体" w:hAnsi="Inconsolata"/>
                <w:sz w:val="18"/>
                <w:szCs w:val="21"/>
              </w:rPr>
              <w:t>分隔，例如：</w:t>
            </w:r>
            <w:r w:rsidRPr="00081A79">
              <w:rPr>
                <w:rFonts w:ascii="Inconsolata" w:eastAsia="宋体" w:hAnsi="Inconsolata"/>
                <w:sz w:val="18"/>
                <w:szCs w:val="21"/>
              </w:rPr>
              <w:t>"1.0, 1.5, 2.0"</w:t>
            </w:r>
          </w:p>
        </w:tc>
        <w:tc>
          <w:tcPr>
            <w:tcW w:w="1316" w:type="dxa"/>
          </w:tcPr>
          <w:p w:rsidR="00B1031F"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p>
        </w:tc>
      </w:tr>
    </w:tbl>
    <w:p w:rsidR="005B4370" w:rsidRPr="001A5DBE" w:rsidRDefault="005B4370" w:rsidP="001A5DBE">
      <w:pPr>
        <w:spacing w:before="240"/>
      </w:pPr>
      <w:r w:rsidRPr="001A5DBE">
        <w:rPr>
          <w:rFonts w:hint="eastAsia"/>
        </w:rPr>
        <w:t>HTTP</w:t>
      </w:r>
      <w:r w:rsidRPr="001A5DBE">
        <w:rPr>
          <w:rFonts w:hint="eastAsia"/>
        </w:rPr>
        <w:t>请求主体：</w:t>
      </w:r>
    </w:p>
    <w:p w:rsidR="00B1031F" w:rsidRDefault="00D233EA" w:rsidP="002B6885">
      <w:pPr>
        <w:spacing w:before="240"/>
      </w:pPr>
      <w:r>
        <w:rPr>
          <w:rFonts w:hint="eastAsia"/>
        </w:rPr>
        <w:t>N/A</w:t>
      </w:r>
    </w:p>
    <w:p w:rsidR="00136E6C" w:rsidRPr="001A5DBE" w:rsidRDefault="00136E6C" w:rsidP="001A5DBE">
      <w:pPr>
        <w:spacing w:before="240"/>
      </w:pPr>
      <w:r w:rsidRPr="001A5DBE">
        <w:rPr>
          <w:rFonts w:hint="eastAsia"/>
        </w:rPr>
        <w:t>HTTP</w:t>
      </w:r>
      <w:r w:rsidRPr="001A5DBE">
        <w:rPr>
          <w:rFonts w:hint="eastAsia"/>
        </w:rPr>
        <w:t>响应头部</w:t>
      </w:r>
      <w:r w:rsidR="001A5DBE">
        <w:rPr>
          <w:rFonts w:hint="eastAsia"/>
        </w:rPr>
        <w:t>，如表</w:t>
      </w:r>
      <w:r w:rsidR="001A5DBE">
        <w:rPr>
          <w:rFonts w:hint="eastAsia"/>
        </w:rPr>
        <w:t>3.7</w:t>
      </w:r>
      <w:r w:rsidR="001A5DBE">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7</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4A1030" w:rsidRPr="00081A79" w:rsidTr="008F6AF9">
        <w:trPr>
          <w:cantSplit/>
          <w:tblHeader/>
          <w:jc w:val="center"/>
        </w:trPr>
        <w:tc>
          <w:tcPr>
            <w:tcW w:w="1548" w:type="dxa"/>
            <w:shd w:val="clear" w:color="auto" w:fill="C6D9F1" w:themeFill="text2" w:themeFillTint="33"/>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sz w:val="18"/>
                <w:szCs w:val="21"/>
              </w:rPr>
              <w:t>头部字段</w:t>
            </w:r>
            <w:r w:rsidRPr="00081A79">
              <w:rPr>
                <w:rFonts w:ascii="Inconsolata" w:eastAsia="宋体" w:hAnsi="Inconsolata" w:hint="eastAsia"/>
                <w:sz w:val="18"/>
                <w:szCs w:val="21"/>
              </w:rPr>
              <w:t>名</w:t>
            </w:r>
          </w:p>
        </w:tc>
        <w:tc>
          <w:tcPr>
            <w:tcW w:w="1316" w:type="dxa"/>
            <w:shd w:val="clear" w:color="auto" w:fill="C6D9F1" w:themeFill="text2" w:themeFillTint="33"/>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sz w:val="18"/>
                <w:szCs w:val="21"/>
              </w:rPr>
              <w:t>类型</w:t>
            </w:r>
          </w:p>
        </w:tc>
        <w:tc>
          <w:tcPr>
            <w:tcW w:w="4325" w:type="dxa"/>
            <w:shd w:val="clear" w:color="auto" w:fill="C6D9F1" w:themeFill="text2" w:themeFillTint="33"/>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hint="eastAsia"/>
                <w:sz w:val="18"/>
                <w:szCs w:val="21"/>
              </w:rPr>
              <w:t>字段</w:t>
            </w:r>
            <w:r w:rsidRPr="00081A79">
              <w:rPr>
                <w:rFonts w:ascii="Inconsolata" w:eastAsia="宋体" w:hAnsi="Inconsolata"/>
                <w:sz w:val="18"/>
                <w:szCs w:val="21"/>
              </w:rPr>
              <w:t>值</w:t>
            </w:r>
          </w:p>
        </w:tc>
        <w:tc>
          <w:tcPr>
            <w:tcW w:w="1316" w:type="dxa"/>
            <w:shd w:val="clear" w:color="auto" w:fill="C6D9F1" w:themeFill="text2" w:themeFillTint="33"/>
          </w:tcPr>
          <w:p w:rsidR="004A1030"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r w:rsidR="004A1030" w:rsidRPr="00081A79">
              <w:rPr>
                <w:rFonts w:ascii="Inconsolata" w:eastAsia="宋体" w:hAnsi="Inconsolata"/>
                <w:sz w:val="18"/>
                <w:szCs w:val="21"/>
              </w:rPr>
              <w:t>/</w:t>
            </w:r>
            <w:r w:rsidR="004A1030" w:rsidRPr="00081A79">
              <w:rPr>
                <w:rFonts w:ascii="Inconsolata" w:eastAsia="宋体" w:hAnsi="Inconsolata"/>
                <w:sz w:val="18"/>
                <w:szCs w:val="21"/>
              </w:rPr>
              <w:t>可选项</w:t>
            </w:r>
          </w:p>
        </w:tc>
      </w:tr>
      <w:tr w:rsidR="004A1030" w:rsidRPr="00081A79" w:rsidTr="008F6AF9">
        <w:trPr>
          <w:cantSplit/>
          <w:jc w:val="center"/>
        </w:trPr>
        <w:tc>
          <w:tcPr>
            <w:tcW w:w="1548"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Content-Type</w:t>
            </w:r>
          </w:p>
        </w:tc>
        <w:tc>
          <w:tcPr>
            <w:tcW w:w="1316"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application/vnd.org.snia.cdmi.dataobject+json"</w:t>
            </w:r>
          </w:p>
        </w:tc>
        <w:tc>
          <w:tcPr>
            <w:tcW w:w="1316" w:type="dxa"/>
          </w:tcPr>
          <w:p w:rsidR="004A1030"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p>
        </w:tc>
      </w:tr>
      <w:tr w:rsidR="004A1030" w:rsidRPr="00081A79" w:rsidTr="008F6AF9">
        <w:trPr>
          <w:cantSplit/>
          <w:jc w:val="center"/>
        </w:trPr>
        <w:tc>
          <w:tcPr>
            <w:tcW w:w="1548"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X-CDMI-Specification-Version</w:t>
            </w:r>
          </w:p>
        </w:tc>
        <w:tc>
          <w:tcPr>
            <w:tcW w:w="1316"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4A1030" w:rsidRPr="00081A79" w:rsidRDefault="004A1030" w:rsidP="00BB5ADF">
            <w:pPr>
              <w:spacing w:line="240" w:lineRule="auto"/>
              <w:rPr>
                <w:rFonts w:ascii="Inconsolata" w:eastAsia="宋体" w:hAnsi="Inconsolata"/>
                <w:sz w:val="18"/>
                <w:szCs w:val="21"/>
              </w:rPr>
            </w:pPr>
            <w:r w:rsidRPr="00081A79">
              <w:rPr>
                <w:rFonts w:ascii="Inconsolata" w:eastAsia="宋体" w:hAnsi="Inconsolata" w:cs="Arial" w:hint="eastAsia"/>
                <w:kern w:val="0"/>
                <w:sz w:val="18"/>
                <w:szCs w:val="21"/>
              </w:rPr>
              <w:t>服务端应该返回同时被客户端和服务端所支持的最高版本，例如：</w:t>
            </w:r>
            <w:r w:rsidRPr="00081A79">
              <w:rPr>
                <w:rFonts w:ascii="Inconsolata" w:eastAsia="宋体" w:hAnsi="Inconsolata" w:cs="Arial" w:hint="eastAsia"/>
                <w:kern w:val="0"/>
                <w:sz w:val="18"/>
                <w:szCs w:val="21"/>
              </w:rPr>
              <w:t>"1.0"</w:t>
            </w:r>
          </w:p>
        </w:tc>
        <w:tc>
          <w:tcPr>
            <w:tcW w:w="1316" w:type="dxa"/>
          </w:tcPr>
          <w:p w:rsidR="004A1030" w:rsidRPr="00081A79" w:rsidRDefault="00A33EC0" w:rsidP="00BB5ADF">
            <w:pPr>
              <w:spacing w:line="240" w:lineRule="auto"/>
              <w:rPr>
                <w:rFonts w:ascii="Inconsolata" w:eastAsia="宋体" w:hAnsi="Inconsolata"/>
                <w:sz w:val="18"/>
                <w:szCs w:val="21"/>
              </w:rPr>
            </w:pPr>
            <w:r w:rsidRPr="00081A79">
              <w:rPr>
                <w:rFonts w:ascii="Inconsolata" w:eastAsia="宋体" w:hAnsi="Inconsolata"/>
                <w:sz w:val="18"/>
                <w:szCs w:val="21"/>
              </w:rPr>
              <w:t>必选项</w:t>
            </w:r>
          </w:p>
        </w:tc>
      </w:tr>
      <w:tr w:rsidR="003337C8" w:rsidRPr="00081A79" w:rsidTr="008F6AF9">
        <w:trPr>
          <w:cantSplit/>
          <w:jc w:val="center"/>
        </w:trPr>
        <w:tc>
          <w:tcPr>
            <w:tcW w:w="1548" w:type="dxa"/>
          </w:tcPr>
          <w:p w:rsidR="003337C8" w:rsidRPr="00081A79" w:rsidRDefault="003337C8" w:rsidP="00BB5ADF">
            <w:pPr>
              <w:spacing w:line="240" w:lineRule="auto"/>
              <w:rPr>
                <w:rFonts w:ascii="Inconsolata" w:eastAsia="宋体" w:hAnsi="Inconsolata" w:cs="Arial"/>
                <w:kern w:val="0"/>
                <w:sz w:val="18"/>
                <w:szCs w:val="21"/>
              </w:rPr>
            </w:pPr>
            <w:r w:rsidRPr="00081A79">
              <w:rPr>
                <w:rFonts w:ascii="Inconsolata" w:eastAsia="宋体" w:hAnsi="Inconsolata" w:cs="Arial"/>
                <w:kern w:val="0"/>
                <w:sz w:val="18"/>
                <w:szCs w:val="21"/>
              </w:rPr>
              <w:t>Location</w:t>
            </w:r>
          </w:p>
        </w:tc>
        <w:tc>
          <w:tcPr>
            <w:tcW w:w="1316" w:type="dxa"/>
          </w:tcPr>
          <w:p w:rsidR="003337C8" w:rsidRPr="00081A79" w:rsidRDefault="003337C8" w:rsidP="00BB5ADF">
            <w:pPr>
              <w:spacing w:line="240" w:lineRule="auto"/>
              <w:rPr>
                <w:rFonts w:ascii="Inconsolata" w:eastAsia="宋体" w:hAnsi="Inconsolata"/>
                <w:sz w:val="18"/>
                <w:szCs w:val="21"/>
              </w:rPr>
            </w:pPr>
            <w:r w:rsidRPr="00081A79">
              <w:rPr>
                <w:rFonts w:ascii="Inconsolata" w:eastAsia="宋体" w:hAnsi="Inconsolata" w:cs="Arial"/>
                <w:kern w:val="0"/>
                <w:sz w:val="18"/>
                <w:szCs w:val="21"/>
              </w:rPr>
              <w:t>Header String</w:t>
            </w:r>
          </w:p>
        </w:tc>
        <w:tc>
          <w:tcPr>
            <w:tcW w:w="4325" w:type="dxa"/>
          </w:tcPr>
          <w:p w:rsidR="003337C8" w:rsidRPr="00081A79" w:rsidRDefault="003337C8" w:rsidP="00BB5ADF">
            <w:pPr>
              <w:spacing w:line="240" w:lineRule="auto"/>
              <w:rPr>
                <w:rFonts w:ascii="Inconsolata" w:eastAsia="宋体" w:hAnsi="Inconsolata" w:cs="Arial"/>
                <w:kern w:val="0"/>
                <w:sz w:val="18"/>
                <w:szCs w:val="21"/>
              </w:rPr>
            </w:pPr>
            <w:r w:rsidRPr="00081A79">
              <w:rPr>
                <w:rFonts w:ascii="Inconsolata" w:eastAsia="宋体" w:hAnsi="Inconsolata" w:cs="Arial" w:hint="eastAsia"/>
                <w:kern w:val="0"/>
                <w:sz w:val="18"/>
                <w:szCs w:val="21"/>
              </w:rPr>
              <w:t>如果访问的对象是一个引用的话，服务器应该返回这个引用所指向的</w:t>
            </w:r>
            <w:r w:rsidRPr="00081A79">
              <w:rPr>
                <w:rFonts w:ascii="Inconsolata" w:eastAsia="宋体" w:hAnsi="Inconsolata" w:cs="Arial" w:hint="eastAsia"/>
                <w:kern w:val="0"/>
                <w:sz w:val="18"/>
                <w:szCs w:val="21"/>
              </w:rPr>
              <w:t>URI</w:t>
            </w:r>
            <w:r w:rsidR="00D23AC5" w:rsidRPr="00081A79">
              <w:rPr>
                <w:rFonts w:ascii="Inconsolata" w:eastAsia="宋体" w:hAnsi="Inconsolata" w:cs="Arial" w:hint="eastAsia"/>
                <w:kern w:val="0"/>
                <w:sz w:val="18"/>
                <w:szCs w:val="21"/>
              </w:rPr>
              <w:t>，并且设置</w:t>
            </w:r>
            <w:r w:rsidR="00D23AC5" w:rsidRPr="00081A79">
              <w:rPr>
                <w:rFonts w:ascii="Inconsolata" w:eastAsia="宋体" w:hAnsi="Inconsolata" w:cs="Arial" w:hint="eastAsia"/>
                <w:kern w:val="0"/>
                <w:sz w:val="18"/>
                <w:szCs w:val="21"/>
              </w:rPr>
              <w:t>302 HTTP</w:t>
            </w:r>
            <w:r w:rsidR="00D23AC5" w:rsidRPr="00081A79">
              <w:rPr>
                <w:rFonts w:ascii="Inconsolata" w:eastAsia="宋体" w:hAnsi="Inconsolata" w:cs="Arial" w:hint="eastAsia"/>
                <w:kern w:val="0"/>
                <w:sz w:val="18"/>
                <w:szCs w:val="21"/>
              </w:rPr>
              <w:t>状态码</w:t>
            </w:r>
          </w:p>
        </w:tc>
        <w:tc>
          <w:tcPr>
            <w:tcW w:w="1316" w:type="dxa"/>
          </w:tcPr>
          <w:p w:rsidR="003337C8" w:rsidRPr="00081A79" w:rsidRDefault="00EE434B" w:rsidP="00BB5ADF">
            <w:pPr>
              <w:spacing w:line="240" w:lineRule="auto"/>
              <w:rPr>
                <w:rFonts w:ascii="Inconsolata" w:eastAsia="宋体" w:hAnsi="Inconsolata"/>
                <w:sz w:val="18"/>
                <w:szCs w:val="21"/>
              </w:rPr>
            </w:pPr>
            <w:r w:rsidRPr="00081A79">
              <w:rPr>
                <w:rFonts w:ascii="Inconsolata" w:eastAsia="宋体" w:hAnsi="Inconsolata"/>
                <w:sz w:val="18"/>
                <w:szCs w:val="21"/>
              </w:rPr>
              <w:t>可选项</w:t>
            </w:r>
          </w:p>
        </w:tc>
      </w:tr>
    </w:tbl>
    <w:p w:rsidR="003839F7" w:rsidRPr="000D42C7" w:rsidRDefault="003839F7" w:rsidP="005468A0">
      <w:pPr>
        <w:spacing w:before="240"/>
      </w:pPr>
      <w:r w:rsidRPr="000D42C7">
        <w:rPr>
          <w:rFonts w:hint="eastAsia"/>
        </w:rPr>
        <w:t>HTTP</w:t>
      </w:r>
      <w:r>
        <w:rPr>
          <w:rFonts w:hint="eastAsia"/>
        </w:rPr>
        <w:t>响应主体</w:t>
      </w:r>
      <w:r w:rsidR="0078725E">
        <w:rPr>
          <w:rFonts w:hint="eastAsia"/>
        </w:rPr>
        <w:t>，如表</w:t>
      </w:r>
      <w:r w:rsidR="0078725E">
        <w:rPr>
          <w:rFonts w:hint="eastAsia"/>
        </w:rPr>
        <w:t>3.8</w:t>
      </w:r>
      <w:r w:rsidR="0078725E">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8</w:t>
      </w:r>
      <w:r w:rsidR="00DA3C03"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D610F1" w:rsidRPr="00E919DC" w:rsidTr="008F6AF9">
        <w:trPr>
          <w:cantSplit/>
          <w:tblHeader/>
          <w:jc w:val="center"/>
        </w:trPr>
        <w:tc>
          <w:tcPr>
            <w:tcW w:w="1548" w:type="dxa"/>
            <w:shd w:val="clear" w:color="auto" w:fill="C6D9F1" w:themeFill="text2" w:themeFillTint="33"/>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sz w:val="18"/>
                <w:szCs w:val="21"/>
              </w:rPr>
              <w:t>字段名</w:t>
            </w:r>
          </w:p>
        </w:tc>
        <w:tc>
          <w:tcPr>
            <w:tcW w:w="1320" w:type="dxa"/>
            <w:shd w:val="clear" w:color="auto" w:fill="C6D9F1" w:themeFill="text2" w:themeFillTint="33"/>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sz w:val="18"/>
                <w:szCs w:val="21"/>
              </w:rPr>
              <w:t>类型</w:t>
            </w:r>
          </w:p>
        </w:tc>
        <w:tc>
          <w:tcPr>
            <w:tcW w:w="4321" w:type="dxa"/>
            <w:shd w:val="clear" w:color="auto" w:fill="C6D9F1" w:themeFill="text2" w:themeFillTint="33"/>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作用</w:t>
            </w:r>
            <w:r w:rsidRPr="00E919DC">
              <w:rPr>
                <w:rFonts w:ascii="Inconsolata" w:eastAsia="宋体" w:hAnsi="Inconsolata"/>
                <w:sz w:val="18"/>
                <w:szCs w:val="21"/>
              </w:rPr>
              <w:t>描述</w:t>
            </w:r>
          </w:p>
        </w:tc>
        <w:tc>
          <w:tcPr>
            <w:tcW w:w="1316" w:type="dxa"/>
            <w:shd w:val="clear" w:color="auto" w:fill="C6D9F1" w:themeFill="text2" w:themeFillTint="33"/>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r w:rsidR="00D610F1" w:rsidRPr="00E919DC">
              <w:rPr>
                <w:rFonts w:ascii="Inconsolata" w:eastAsia="宋体" w:hAnsi="Inconsolata"/>
                <w:sz w:val="18"/>
                <w:szCs w:val="21"/>
              </w:rPr>
              <w:t>/</w:t>
            </w:r>
            <w:r w:rsidR="00D610F1" w:rsidRPr="00E919DC">
              <w:rPr>
                <w:rFonts w:ascii="Inconsolata" w:eastAsia="宋体" w:hAnsi="Inconsolata"/>
                <w:sz w:val="18"/>
                <w:szCs w:val="21"/>
              </w:rPr>
              <w:t>可选项</w:t>
            </w:r>
          </w:p>
        </w:tc>
      </w:tr>
      <w:tr w:rsidR="00063A46" w:rsidRPr="00E919DC" w:rsidTr="008F6AF9">
        <w:trPr>
          <w:cantSplit/>
          <w:jc w:val="center"/>
        </w:trPr>
        <w:tc>
          <w:tcPr>
            <w:tcW w:w="1548" w:type="dxa"/>
          </w:tcPr>
          <w:p w:rsidR="00063A46" w:rsidRPr="00E919DC" w:rsidRDefault="00063A46"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objectName</w:t>
            </w:r>
          </w:p>
        </w:tc>
        <w:tc>
          <w:tcPr>
            <w:tcW w:w="1320" w:type="dxa"/>
          </w:tcPr>
          <w:p w:rsidR="00063A46" w:rsidRPr="00E919DC" w:rsidRDefault="00063A46"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JSON String</w:t>
            </w:r>
          </w:p>
        </w:tc>
        <w:tc>
          <w:tcPr>
            <w:tcW w:w="4321" w:type="dxa"/>
          </w:tcPr>
          <w:p w:rsidR="00063A46" w:rsidRPr="00E919DC" w:rsidRDefault="00063A46"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新创建的对象名</w:t>
            </w:r>
          </w:p>
        </w:tc>
        <w:tc>
          <w:tcPr>
            <w:tcW w:w="1316" w:type="dxa"/>
          </w:tcPr>
          <w:p w:rsidR="00063A46"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objectURI</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JSON String</w:t>
            </w:r>
          </w:p>
        </w:tc>
        <w:tc>
          <w:tcPr>
            <w:tcW w:w="4321"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与所请求的</w:t>
            </w:r>
            <w:r w:rsidRPr="00E919DC">
              <w:rPr>
                <w:rFonts w:ascii="Inconsolata" w:eastAsia="宋体" w:hAnsi="Inconsolata" w:hint="eastAsia"/>
                <w:sz w:val="18"/>
                <w:szCs w:val="21"/>
              </w:rPr>
              <w:t>URI</w:t>
            </w:r>
            <w:r w:rsidRPr="00E919DC">
              <w:rPr>
                <w:rFonts w:ascii="Inconsolata" w:eastAsia="宋体" w:hAnsi="Inconsolata" w:hint="eastAsia"/>
                <w:sz w:val="18"/>
                <w:szCs w:val="21"/>
              </w:rPr>
              <w:t>相同</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objectID</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JSON String</w:t>
            </w:r>
          </w:p>
        </w:tc>
        <w:tc>
          <w:tcPr>
            <w:tcW w:w="4321"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对象的</w:t>
            </w:r>
            <w:r w:rsidRPr="00E919DC">
              <w:rPr>
                <w:rFonts w:ascii="Inconsolata" w:eastAsia="宋体" w:hAnsi="Inconsolata" w:hint="eastAsia"/>
                <w:sz w:val="18"/>
                <w:szCs w:val="21"/>
              </w:rPr>
              <w:t>ID</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parentURI</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JSON String</w:t>
            </w:r>
          </w:p>
        </w:tc>
        <w:tc>
          <w:tcPr>
            <w:tcW w:w="4321"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hint="eastAsia"/>
                <w:kern w:val="0"/>
                <w:sz w:val="18"/>
                <w:szCs w:val="21"/>
              </w:rPr>
              <w:t>父对象的</w:t>
            </w:r>
            <w:r w:rsidRPr="00E919DC">
              <w:rPr>
                <w:rFonts w:ascii="Inconsolata" w:eastAsia="宋体" w:hAnsi="Inconsolata" w:cs="Arial" w:hint="eastAsia"/>
                <w:kern w:val="0"/>
                <w:sz w:val="18"/>
                <w:szCs w:val="21"/>
              </w:rPr>
              <w:t>URI</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capabilitiesURI</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JSON String</w:t>
            </w:r>
          </w:p>
        </w:tc>
        <w:tc>
          <w:tcPr>
            <w:tcW w:w="4321"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对象所对应的能力对象的</w:t>
            </w:r>
            <w:r w:rsidRPr="00E919DC">
              <w:rPr>
                <w:rFonts w:ascii="Inconsolata" w:eastAsia="宋体" w:hAnsi="Inconsolata" w:hint="eastAsia"/>
                <w:sz w:val="18"/>
                <w:szCs w:val="21"/>
              </w:rPr>
              <w:t>URI</w:t>
            </w:r>
            <w:r w:rsidRPr="00E919DC">
              <w:rPr>
                <w:rFonts w:ascii="Inconsolata" w:eastAsia="宋体" w:hAnsi="Inconsolata" w:hint="eastAsia"/>
                <w:sz w:val="18"/>
                <w:szCs w:val="21"/>
              </w:rPr>
              <w:t>。这个能力对象的</w:t>
            </w:r>
            <w:r w:rsidRPr="00E919DC">
              <w:rPr>
                <w:rFonts w:ascii="Inconsolata" w:eastAsia="宋体" w:hAnsi="Inconsolata" w:hint="eastAsia"/>
                <w:sz w:val="18"/>
                <w:szCs w:val="21"/>
              </w:rPr>
              <w:t>URI</w:t>
            </w:r>
            <w:r w:rsidRPr="00E919DC">
              <w:rPr>
                <w:rFonts w:ascii="Inconsolata" w:eastAsia="宋体" w:hAnsi="Inconsolata" w:hint="eastAsia"/>
                <w:sz w:val="18"/>
                <w:szCs w:val="21"/>
              </w:rPr>
              <w:t>由所请求对象的类型和数据系统元数据字段值确定。</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m</w:t>
            </w:r>
            <w:r w:rsidRPr="00E919DC">
              <w:rPr>
                <w:rFonts w:ascii="Inconsolata" w:eastAsia="宋体" w:hAnsi="Inconsolata" w:cs="Arial"/>
                <w:kern w:val="0"/>
                <w:sz w:val="18"/>
                <w:szCs w:val="21"/>
              </w:rPr>
              <w:t>imetype</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JSON String</w:t>
            </w:r>
          </w:p>
        </w:tc>
        <w:tc>
          <w:tcPr>
            <w:tcW w:w="4321" w:type="dxa"/>
          </w:tcPr>
          <w:p w:rsidR="00D610F1" w:rsidRPr="00E919DC" w:rsidRDefault="00D610F1" w:rsidP="00BB5ADF">
            <w:pPr>
              <w:spacing w:line="240" w:lineRule="auto"/>
              <w:rPr>
                <w:rFonts w:ascii="Inconsolata" w:eastAsia="宋体" w:hAnsi="Inconsolata" w:cs="Arial"/>
                <w:kern w:val="0"/>
                <w:sz w:val="18"/>
                <w:szCs w:val="21"/>
              </w:rPr>
            </w:pPr>
            <w:r w:rsidRPr="00E919DC">
              <w:rPr>
                <w:rFonts w:ascii="Inconsolata" w:eastAsia="宋体" w:hAnsi="Inconsolata"/>
                <w:sz w:val="18"/>
                <w:szCs w:val="21"/>
              </w:rPr>
              <w:t>Value</w:t>
            </w:r>
            <w:r w:rsidRPr="00E919DC">
              <w:rPr>
                <w:rFonts w:ascii="Inconsolata" w:eastAsia="宋体" w:hAnsi="Inconsolata"/>
                <w:sz w:val="18"/>
                <w:szCs w:val="21"/>
              </w:rPr>
              <w:t>字段值的</w:t>
            </w:r>
            <w:r w:rsidRPr="00E919DC">
              <w:rPr>
                <w:rFonts w:ascii="Inconsolata" w:eastAsia="宋体" w:hAnsi="Inconsolata"/>
                <w:sz w:val="18"/>
                <w:szCs w:val="21"/>
              </w:rPr>
              <w:t>Mime</w:t>
            </w:r>
            <w:r w:rsidRPr="00E919DC">
              <w:rPr>
                <w:rFonts w:ascii="Inconsolata" w:eastAsia="宋体" w:hAnsi="Inconsolata"/>
                <w:sz w:val="18"/>
                <w:szCs w:val="21"/>
              </w:rPr>
              <w:t>类型。</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metadata</w:t>
            </w:r>
          </w:p>
        </w:tc>
        <w:tc>
          <w:tcPr>
            <w:tcW w:w="1320" w:type="dxa"/>
          </w:tcPr>
          <w:p w:rsidR="00D610F1" w:rsidRPr="00E919DC" w:rsidRDefault="00D610F1"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 xml:space="preserve">JSON </w:t>
            </w:r>
            <w:r w:rsidRPr="00E919DC">
              <w:rPr>
                <w:rFonts w:ascii="Inconsolata" w:eastAsia="宋体" w:hAnsi="Inconsolata" w:cs="Arial" w:hint="eastAsia"/>
                <w:kern w:val="0"/>
                <w:sz w:val="18"/>
                <w:szCs w:val="21"/>
              </w:rPr>
              <w:t>Object</w:t>
            </w:r>
          </w:p>
        </w:tc>
        <w:tc>
          <w:tcPr>
            <w:tcW w:w="4321" w:type="dxa"/>
          </w:tcPr>
          <w:p w:rsidR="00D610F1" w:rsidRPr="00E919DC" w:rsidRDefault="00D610F1"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对象的元数据。这个字段值里不仅包含有</w:t>
            </w:r>
            <w:r w:rsidRPr="00E919DC">
              <w:rPr>
                <w:rFonts w:ascii="Inconsolata" w:eastAsia="宋体" w:hAnsi="Inconsolata" w:cs="Arial" w:hint="eastAsia"/>
                <w:kern w:val="0"/>
                <w:sz w:val="18"/>
                <w:szCs w:val="21"/>
              </w:rPr>
              <w:t>HTTP</w:t>
            </w:r>
            <w:r w:rsidRPr="00E919DC">
              <w:rPr>
                <w:rFonts w:ascii="Inconsolata" w:eastAsia="宋体" w:hAnsi="Inconsolata" w:cs="Arial" w:hint="eastAsia"/>
                <w:kern w:val="0"/>
                <w:sz w:val="18"/>
                <w:szCs w:val="21"/>
              </w:rPr>
              <w:t>请求中给出的用户元数据和数据系统元数据，还有云存储系统自动生成的存储系统元数据。</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D610F1" w:rsidRPr="00E919DC" w:rsidTr="008F6AF9">
        <w:trPr>
          <w:cantSplit/>
          <w:jc w:val="center"/>
        </w:trPr>
        <w:tc>
          <w:tcPr>
            <w:tcW w:w="1548" w:type="dxa"/>
          </w:tcPr>
          <w:p w:rsidR="00D610F1" w:rsidRPr="00E919DC" w:rsidRDefault="00D610F1"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valuerange</w:t>
            </w:r>
          </w:p>
        </w:tc>
        <w:tc>
          <w:tcPr>
            <w:tcW w:w="1320" w:type="dxa"/>
          </w:tcPr>
          <w:p w:rsidR="00D610F1" w:rsidRPr="00E919DC" w:rsidRDefault="00F57690"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JSON</w:t>
            </w:r>
            <w:r w:rsidRPr="00E919DC">
              <w:rPr>
                <w:rFonts w:ascii="Inconsolata" w:eastAsia="宋体" w:hAnsi="Inconsolata" w:cs="Arial" w:hint="eastAsia"/>
                <w:kern w:val="0"/>
                <w:sz w:val="18"/>
                <w:szCs w:val="21"/>
              </w:rPr>
              <w:t xml:space="preserve"> </w:t>
            </w:r>
            <w:r w:rsidRPr="00E919DC">
              <w:rPr>
                <w:rFonts w:ascii="Inconsolata" w:eastAsia="宋体" w:hAnsi="Inconsolata" w:cs="Arial"/>
                <w:kern w:val="0"/>
                <w:sz w:val="18"/>
                <w:szCs w:val="21"/>
              </w:rPr>
              <w:t>String</w:t>
            </w:r>
          </w:p>
        </w:tc>
        <w:tc>
          <w:tcPr>
            <w:tcW w:w="4321" w:type="dxa"/>
          </w:tcPr>
          <w:p w:rsidR="00D610F1" w:rsidRPr="00E919DC" w:rsidRDefault="00EE68DF"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Value</w:t>
            </w:r>
            <w:r w:rsidRPr="00E919DC">
              <w:rPr>
                <w:rFonts w:ascii="Inconsolata" w:eastAsia="宋体" w:hAnsi="Inconsolata" w:cs="Arial" w:hint="eastAsia"/>
                <w:kern w:val="0"/>
                <w:sz w:val="18"/>
                <w:szCs w:val="21"/>
              </w:rPr>
              <w:t>字段值的字节范围</w:t>
            </w:r>
          </w:p>
        </w:tc>
        <w:tc>
          <w:tcPr>
            <w:tcW w:w="1316" w:type="dxa"/>
          </w:tcPr>
          <w:p w:rsidR="00D610F1"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r w:rsidR="00F57690" w:rsidRPr="00E919DC" w:rsidTr="008F6AF9">
        <w:trPr>
          <w:cantSplit/>
          <w:jc w:val="center"/>
        </w:trPr>
        <w:tc>
          <w:tcPr>
            <w:tcW w:w="1548" w:type="dxa"/>
          </w:tcPr>
          <w:p w:rsidR="00F57690" w:rsidRPr="00E919DC" w:rsidRDefault="00F57690"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value</w:t>
            </w:r>
          </w:p>
        </w:tc>
        <w:tc>
          <w:tcPr>
            <w:tcW w:w="1320" w:type="dxa"/>
          </w:tcPr>
          <w:p w:rsidR="00F57690" w:rsidRPr="00E919DC" w:rsidRDefault="00F57690" w:rsidP="00BB5ADF">
            <w:pPr>
              <w:spacing w:line="240" w:lineRule="auto"/>
              <w:rPr>
                <w:rFonts w:ascii="Inconsolata" w:eastAsia="宋体" w:hAnsi="Inconsolata" w:cs="Arial"/>
                <w:kern w:val="0"/>
                <w:sz w:val="18"/>
                <w:szCs w:val="21"/>
              </w:rPr>
            </w:pPr>
            <w:r w:rsidRPr="00E919DC">
              <w:rPr>
                <w:rFonts w:ascii="Inconsolata" w:eastAsia="宋体" w:hAnsi="Inconsolata" w:cs="Arial"/>
                <w:kern w:val="0"/>
                <w:sz w:val="18"/>
                <w:szCs w:val="21"/>
              </w:rPr>
              <w:t>JSON</w:t>
            </w:r>
            <w:r w:rsidRPr="00E919DC">
              <w:rPr>
                <w:rFonts w:ascii="Inconsolata" w:eastAsia="宋体" w:hAnsi="Inconsolata" w:cs="Arial" w:hint="eastAsia"/>
                <w:kern w:val="0"/>
                <w:sz w:val="18"/>
                <w:szCs w:val="21"/>
              </w:rPr>
              <w:t xml:space="preserve"> </w:t>
            </w:r>
            <w:r w:rsidRPr="00E919DC">
              <w:rPr>
                <w:rFonts w:ascii="Inconsolata" w:eastAsia="宋体" w:hAnsi="Inconsolata" w:cs="Arial"/>
                <w:kern w:val="0"/>
                <w:sz w:val="18"/>
                <w:szCs w:val="21"/>
              </w:rPr>
              <w:t>String</w:t>
            </w:r>
          </w:p>
        </w:tc>
        <w:tc>
          <w:tcPr>
            <w:tcW w:w="4321" w:type="dxa"/>
          </w:tcPr>
          <w:p w:rsidR="00F57690" w:rsidRPr="00E919DC" w:rsidRDefault="00773019"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Value</w:t>
            </w:r>
            <w:r w:rsidRPr="00E919DC">
              <w:rPr>
                <w:rFonts w:ascii="Inconsolata" w:eastAsia="宋体" w:hAnsi="Inconsolata" w:cs="Arial" w:hint="eastAsia"/>
                <w:kern w:val="0"/>
                <w:sz w:val="18"/>
                <w:szCs w:val="21"/>
              </w:rPr>
              <w:t>字段值</w:t>
            </w:r>
          </w:p>
        </w:tc>
        <w:tc>
          <w:tcPr>
            <w:tcW w:w="1316" w:type="dxa"/>
          </w:tcPr>
          <w:p w:rsidR="00F57690" w:rsidRPr="00E919DC" w:rsidRDefault="00A33EC0" w:rsidP="00BB5ADF">
            <w:pPr>
              <w:spacing w:line="240" w:lineRule="auto"/>
              <w:rPr>
                <w:rFonts w:ascii="Inconsolata" w:eastAsia="宋体" w:hAnsi="Inconsolata"/>
                <w:sz w:val="18"/>
                <w:szCs w:val="21"/>
              </w:rPr>
            </w:pPr>
            <w:r w:rsidRPr="00E919DC">
              <w:rPr>
                <w:rFonts w:ascii="Inconsolata" w:eastAsia="宋体" w:hAnsi="Inconsolata"/>
                <w:sz w:val="18"/>
                <w:szCs w:val="21"/>
              </w:rPr>
              <w:t>必选项</w:t>
            </w:r>
          </w:p>
        </w:tc>
      </w:tr>
    </w:tbl>
    <w:p w:rsidR="00136E6C" w:rsidRDefault="003A0B91" w:rsidP="00CA4EA0">
      <w:pPr>
        <w:spacing w:before="240"/>
        <w:ind w:firstLine="42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C7052C">
      <w:pPr>
        <w:spacing w:before="240"/>
      </w:pPr>
      <w:r>
        <w:rPr>
          <w:rFonts w:hint="eastAsia"/>
        </w:rPr>
        <w:t>HTTP</w:t>
      </w:r>
      <w:r w:rsidR="00C7052C">
        <w:rPr>
          <w:rFonts w:hint="eastAsia"/>
        </w:rPr>
        <w:t>响应状态，如表</w:t>
      </w:r>
      <w:r w:rsidR="00C7052C">
        <w:rPr>
          <w:rFonts w:hint="eastAsia"/>
        </w:rPr>
        <w:t>3.9</w:t>
      </w:r>
      <w:r w:rsidR="00C7052C">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9</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2E36AF" w:rsidRPr="00E919DC" w:rsidTr="008F6AF9">
        <w:trPr>
          <w:cantSplit/>
          <w:tblHeader/>
          <w:jc w:val="center"/>
        </w:trPr>
        <w:tc>
          <w:tcPr>
            <w:tcW w:w="1797" w:type="dxa"/>
            <w:shd w:val="clear" w:color="auto" w:fill="C6D9F1" w:themeFill="text2" w:themeFillTint="33"/>
          </w:tcPr>
          <w:p w:rsidR="002E36AF" w:rsidRPr="00E919DC" w:rsidRDefault="002E36AF"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HTTP</w:t>
            </w:r>
            <w:r w:rsidRPr="00E919DC">
              <w:rPr>
                <w:rFonts w:ascii="Inconsolata" w:eastAsia="宋体" w:hAnsi="Inconsolata"/>
                <w:sz w:val="18"/>
                <w:szCs w:val="21"/>
              </w:rPr>
              <w:t>状态码</w:t>
            </w:r>
          </w:p>
        </w:tc>
        <w:tc>
          <w:tcPr>
            <w:tcW w:w="6708" w:type="dxa"/>
            <w:shd w:val="clear" w:color="auto" w:fill="C6D9F1" w:themeFill="text2" w:themeFillTint="33"/>
          </w:tcPr>
          <w:p w:rsidR="002E36AF" w:rsidRPr="00E919DC" w:rsidRDefault="002E36AF"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描述</w:t>
            </w:r>
          </w:p>
        </w:tc>
      </w:tr>
      <w:tr w:rsidR="002E36AF" w:rsidRPr="00E919DC" w:rsidTr="008F6AF9">
        <w:trPr>
          <w:cantSplit/>
          <w:jc w:val="center"/>
        </w:trPr>
        <w:tc>
          <w:tcPr>
            <w:tcW w:w="1797" w:type="dxa"/>
          </w:tcPr>
          <w:p w:rsidR="002E36AF" w:rsidRPr="00E919DC" w:rsidRDefault="002E36AF"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20</w:t>
            </w:r>
            <w:r w:rsidRPr="00E919DC">
              <w:rPr>
                <w:rFonts w:ascii="Inconsolata" w:eastAsia="宋体" w:hAnsi="Inconsolata" w:cs="Arial" w:hint="eastAsia"/>
                <w:kern w:val="0"/>
                <w:sz w:val="18"/>
                <w:szCs w:val="21"/>
              </w:rPr>
              <w:t>0</w:t>
            </w:r>
            <w:r w:rsidRPr="00E919DC">
              <w:rPr>
                <w:rFonts w:ascii="Inconsolata" w:eastAsia="宋体" w:hAnsi="Inconsolata" w:cs="Arial"/>
                <w:kern w:val="0"/>
                <w:sz w:val="18"/>
                <w:szCs w:val="21"/>
              </w:rPr>
              <w:t xml:space="preserve"> </w:t>
            </w:r>
            <w:r w:rsidRPr="00E919DC">
              <w:rPr>
                <w:rFonts w:ascii="Inconsolata" w:eastAsia="宋体" w:hAnsi="Inconsolata" w:cs="Arial" w:hint="eastAsia"/>
                <w:kern w:val="0"/>
                <w:sz w:val="18"/>
                <w:szCs w:val="21"/>
              </w:rPr>
              <w:t>OK</w:t>
            </w:r>
          </w:p>
        </w:tc>
        <w:tc>
          <w:tcPr>
            <w:tcW w:w="6708" w:type="dxa"/>
          </w:tcPr>
          <w:p w:rsidR="002E36AF" w:rsidRPr="00E919DC" w:rsidRDefault="002E36AF" w:rsidP="00BB5ADF">
            <w:pPr>
              <w:tabs>
                <w:tab w:val="left" w:pos="1909"/>
              </w:tabs>
              <w:spacing w:line="240" w:lineRule="auto"/>
              <w:rPr>
                <w:rFonts w:ascii="Inconsolata" w:eastAsia="宋体" w:hAnsi="Inconsolata"/>
                <w:sz w:val="18"/>
                <w:szCs w:val="21"/>
              </w:rPr>
            </w:pPr>
            <w:r w:rsidRPr="00E919DC">
              <w:rPr>
                <w:rFonts w:ascii="Inconsolata" w:eastAsia="宋体" w:hAnsi="Inconsolata" w:hint="eastAsia"/>
                <w:sz w:val="18"/>
                <w:szCs w:val="21"/>
              </w:rPr>
              <w:t>对象读取成功</w:t>
            </w:r>
          </w:p>
        </w:tc>
      </w:tr>
      <w:tr w:rsidR="002E36AF" w:rsidRPr="00E919DC" w:rsidTr="008F6AF9">
        <w:trPr>
          <w:cantSplit/>
          <w:jc w:val="center"/>
        </w:trPr>
        <w:tc>
          <w:tcPr>
            <w:tcW w:w="1797" w:type="dxa"/>
          </w:tcPr>
          <w:p w:rsidR="002E36AF" w:rsidRPr="00E919DC" w:rsidRDefault="00864597" w:rsidP="00BB5ADF">
            <w:pPr>
              <w:spacing w:line="240" w:lineRule="auto"/>
              <w:rPr>
                <w:rFonts w:ascii="Inconsolata" w:eastAsia="宋体" w:hAnsi="Inconsolata"/>
                <w:sz w:val="18"/>
                <w:szCs w:val="21"/>
              </w:rPr>
            </w:pPr>
            <w:r w:rsidRPr="00E919DC">
              <w:rPr>
                <w:rFonts w:ascii="Inconsolata" w:eastAsia="宋体" w:hAnsi="Inconsolata" w:cs="Arial"/>
                <w:kern w:val="0"/>
                <w:sz w:val="18"/>
                <w:szCs w:val="21"/>
              </w:rPr>
              <w:t>302 Found</w:t>
            </w:r>
          </w:p>
        </w:tc>
        <w:tc>
          <w:tcPr>
            <w:tcW w:w="6708" w:type="dxa"/>
          </w:tcPr>
          <w:p w:rsidR="002E36AF" w:rsidRPr="00E919DC" w:rsidRDefault="00864597"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所请求的</w:t>
            </w:r>
            <w:r w:rsidRPr="00E919DC">
              <w:rPr>
                <w:rFonts w:ascii="Inconsolata" w:eastAsia="宋体" w:hAnsi="Inconsolata" w:hint="eastAsia"/>
                <w:sz w:val="18"/>
                <w:szCs w:val="21"/>
              </w:rPr>
              <w:t>URI</w:t>
            </w:r>
            <w:r w:rsidRPr="00E919DC">
              <w:rPr>
                <w:rFonts w:ascii="Inconsolata" w:eastAsia="宋体" w:hAnsi="Inconsolata" w:hint="eastAsia"/>
                <w:sz w:val="18"/>
                <w:szCs w:val="21"/>
              </w:rPr>
              <w:t>是一个</w:t>
            </w:r>
            <w:r w:rsidR="007E1B19" w:rsidRPr="00E919DC">
              <w:rPr>
                <w:rFonts w:ascii="Inconsolata" w:eastAsia="宋体" w:hAnsi="Inconsolata" w:hint="eastAsia"/>
                <w:sz w:val="18"/>
                <w:szCs w:val="21"/>
              </w:rPr>
              <w:t>指向其他</w:t>
            </w:r>
            <w:r w:rsidR="007E1B19" w:rsidRPr="00E919DC">
              <w:rPr>
                <w:rFonts w:ascii="Inconsolata" w:eastAsia="宋体" w:hAnsi="Inconsolata" w:hint="eastAsia"/>
                <w:sz w:val="18"/>
                <w:szCs w:val="21"/>
              </w:rPr>
              <w:t>URI</w:t>
            </w:r>
            <w:r w:rsidR="007E1B19" w:rsidRPr="00E919DC">
              <w:rPr>
                <w:rFonts w:ascii="Inconsolata" w:eastAsia="宋体" w:hAnsi="Inconsolata" w:hint="eastAsia"/>
                <w:sz w:val="18"/>
                <w:szCs w:val="21"/>
              </w:rPr>
              <w:t>的</w:t>
            </w:r>
            <w:r w:rsidRPr="00E919DC">
              <w:rPr>
                <w:rFonts w:ascii="Inconsolata" w:eastAsia="宋体" w:hAnsi="Inconsolata" w:hint="eastAsia"/>
                <w:sz w:val="18"/>
                <w:szCs w:val="21"/>
              </w:rPr>
              <w:t>引用</w:t>
            </w:r>
          </w:p>
        </w:tc>
      </w:tr>
      <w:tr w:rsidR="00186D06" w:rsidRPr="00E919DC" w:rsidTr="008F6AF9">
        <w:trPr>
          <w:cantSplit/>
          <w:jc w:val="center"/>
        </w:trPr>
        <w:tc>
          <w:tcPr>
            <w:tcW w:w="1797" w:type="dxa"/>
          </w:tcPr>
          <w:p w:rsidR="00186D06" w:rsidRPr="00E919DC" w:rsidRDefault="00186D06" w:rsidP="00BB5ADF">
            <w:pPr>
              <w:spacing w:line="240" w:lineRule="auto"/>
              <w:rPr>
                <w:rFonts w:ascii="Inconsolata" w:eastAsia="宋体" w:hAnsi="Inconsolata"/>
                <w:sz w:val="18"/>
                <w:szCs w:val="21"/>
              </w:rPr>
            </w:pPr>
            <w:r w:rsidRPr="00E919DC">
              <w:rPr>
                <w:rFonts w:ascii="Inconsolata" w:eastAsia="宋体" w:hAnsi="Inconsolata" w:cs="Arial" w:hint="eastAsia"/>
                <w:kern w:val="0"/>
                <w:sz w:val="18"/>
                <w:szCs w:val="21"/>
              </w:rPr>
              <w:t>400 Bad Request</w:t>
            </w:r>
          </w:p>
        </w:tc>
        <w:tc>
          <w:tcPr>
            <w:tcW w:w="6708" w:type="dxa"/>
          </w:tcPr>
          <w:p w:rsidR="00186D06" w:rsidRPr="00E919DC" w:rsidRDefault="00186D06"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请求中含有无效的字段名或字段值</w:t>
            </w:r>
          </w:p>
          <w:p w:rsidR="00186D06" w:rsidRPr="00E919DC" w:rsidRDefault="00186D06"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w:t>
            </w:r>
            <w:r w:rsidRPr="00E919DC">
              <w:rPr>
                <w:rFonts w:ascii="Inconsolata" w:eastAsia="宋体" w:hAnsi="Inconsolata" w:hint="eastAsia"/>
                <w:sz w:val="18"/>
                <w:szCs w:val="21"/>
              </w:rPr>
              <w:t>URI</w:t>
            </w:r>
            <w:r w:rsidRPr="00E919DC">
              <w:rPr>
                <w:rFonts w:ascii="Inconsolata" w:eastAsia="宋体" w:hAnsi="Inconsolata" w:hint="eastAsia"/>
                <w:sz w:val="18"/>
                <w:szCs w:val="21"/>
              </w:rPr>
              <w:t>格式不正确，如：含有非法字符</w:t>
            </w:r>
          </w:p>
        </w:tc>
      </w:tr>
      <w:tr w:rsidR="00552C53" w:rsidRPr="00E919DC" w:rsidTr="008F6AF9">
        <w:trPr>
          <w:cantSplit/>
          <w:jc w:val="center"/>
        </w:trPr>
        <w:tc>
          <w:tcPr>
            <w:tcW w:w="1797" w:type="dxa"/>
          </w:tcPr>
          <w:p w:rsidR="00552C53" w:rsidRPr="00E919DC" w:rsidRDefault="00552C53"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404 Not Found</w:t>
            </w:r>
          </w:p>
        </w:tc>
        <w:tc>
          <w:tcPr>
            <w:tcW w:w="6708" w:type="dxa"/>
          </w:tcPr>
          <w:p w:rsidR="00552C53" w:rsidRPr="00E919DC" w:rsidRDefault="00552C53"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请求的</w:t>
            </w:r>
            <w:r w:rsidRPr="00E919DC">
              <w:rPr>
                <w:rFonts w:ascii="Inconsolata" w:eastAsia="宋体" w:hAnsi="Inconsolata" w:hint="eastAsia"/>
                <w:sz w:val="18"/>
                <w:szCs w:val="21"/>
              </w:rPr>
              <w:t>URI</w:t>
            </w:r>
            <w:r w:rsidRPr="00E919DC">
              <w:rPr>
                <w:rFonts w:ascii="Inconsolata" w:eastAsia="宋体" w:hAnsi="Inconsolata" w:hint="eastAsia"/>
                <w:sz w:val="18"/>
                <w:szCs w:val="21"/>
              </w:rPr>
              <w:t>没有找到对应的对象</w:t>
            </w:r>
          </w:p>
        </w:tc>
      </w:tr>
      <w:tr w:rsidR="00215BEE" w:rsidRPr="00E919DC" w:rsidTr="008F6AF9">
        <w:trPr>
          <w:cantSplit/>
          <w:jc w:val="center"/>
        </w:trPr>
        <w:tc>
          <w:tcPr>
            <w:tcW w:w="1797" w:type="dxa"/>
          </w:tcPr>
          <w:p w:rsidR="00215BEE" w:rsidRPr="00E919DC" w:rsidRDefault="00215BEE" w:rsidP="00BB5ADF">
            <w:pPr>
              <w:spacing w:line="240" w:lineRule="auto"/>
              <w:rPr>
                <w:rFonts w:ascii="Inconsolata" w:eastAsia="宋体" w:hAnsi="Inconsolata" w:cs="Arial"/>
                <w:kern w:val="0"/>
                <w:sz w:val="18"/>
                <w:szCs w:val="21"/>
              </w:rPr>
            </w:pPr>
            <w:r w:rsidRPr="00E919DC">
              <w:rPr>
                <w:rFonts w:ascii="Inconsolata" w:eastAsia="宋体" w:hAnsi="Inconsolata" w:cs="Arial" w:hint="eastAsia"/>
                <w:kern w:val="0"/>
                <w:sz w:val="18"/>
                <w:szCs w:val="21"/>
              </w:rPr>
              <w:t>406 Not Acceptable</w:t>
            </w:r>
          </w:p>
        </w:tc>
        <w:tc>
          <w:tcPr>
            <w:tcW w:w="6708" w:type="dxa"/>
          </w:tcPr>
          <w:p w:rsidR="00215BEE" w:rsidRPr="00E919DC" w:rsidRDefault="00E8168C" w:rsidP="00BB5ADF">
            <w:pPr>
              <w:spacing w:line="240" w:lineRule="auto"/>
              <w:rPr>
                <w:rFonts w:ascii="Inconsolata" w:eastAsia="宋体" w:hAnsi="Inconsolata"/>
                <w:sz w:val="18"/>
                <w:szCs w:val="21"/>
              </w:rPr>
            </w:pPr>
            <w:r w:rsidRPr="00E919DC">
              <w:rPr>
                <w:rFonts w:ascii="Inconsolata" w:eastAsia="宋体" w:hAnsi="Inconsolata" w:hint="eastAsia"/>
                <w:sz w:val="18"/>
                <w:szCs w:val="21"/>
              </w:rPr>
              <w:t>服务器无法提供请求头</w:t>
            </w:r>
            <w:r w:rsidR="00C00A3A" w:rsidRPr="00E919DC">
              <w:rPr>
                <w:rFonts w:ascii="Inconsolata" w:eastAsia="宋体" w:hAnsi="Inconsolata" w:hint="eastAsia"/>
                <w:sz w:val="18"/>
                <w:szCs w:val="21"/>
              </w:rPr>
              <w:t>部</w:t>
            </w:r>
            <w:r w:rsidRPr="00E919DC">
              <w:rPr>
                <w:rFonts w:ascii="Inconsolata" w:eastAsia="宋体" w:hAnsi="Inconsolata" w:hint="eastAsia"/>
                <w:sz w:val="18"/>
                <w:szCs w:val="21"/>
              </w:rPr>
              <w:t>中</w:t>
            </w:r>
            <w:r w:rsidRPr="00E919DC">
              <w:rPr>
                <w:rFonts w:ascii="Inconsolata" w:eastAsia="宋体" w:hAnsi="Inconsolata" w:hint="eastAsia"/>
                <w:sz w:val="18"/>
                <w:szCs w:val="21"/>
              </w:rPr>
              <w:t>Accept</w:t>
            </w:r>
            <w:r w:rsidRPr="00E919DC">
              <w:rPr>
                <w:rFonts w:ascii="Inconsolata" w:eastAsia="宋体" w:hAnsi="Inconsolata" w:hint="eastAsia"/>
                <w:sz w:val="18"/>
                <w:szCs w:val="21"/>
              </w:rPr>
              <w:t>字段值所指定的类型</w:t>
            </w:r>
          </w:p>
        </w:tc>
      </w:tr>
    </w:tbl>
    <w:p w:rsidR="00887D60" w:rsidRPr="00804135" w:rsidRDefault="00887D60" w:rsidP="00887D60">
      <w:pPr>
        <w:spacing w:before="240" w:after="240"/>
        <w:rPr>
          <w:rFonts w:ascii="方正精宋简体" w:hAnsi="方正小标宋_GBK" w:hint="eastAsia"/>
        </w:rPr>
      </w:pPr>
      <w:r w:rsidRPr="00804135">
        <w:rPr>
          <w:rFonts w:ascii="方正精宋简体" w:hAnsi="方正小标宋_GBK" w:hint="eastAsia"/>
        </w:rPr>
        <w:t>示例：</w:t>
      </w:r>
    </w:p>
    <w:p w:rsidR="00887D60" w:rsidRDefault="00966E86" w:rsidP="00613BAA">
      <w:pPr>
        <w:spacing w:after="240"/>
        <w:ind w:firstLine="420"/>
        <w:rPr>
          <w:color w:val="000000" w:themeColor="text1"/>
        </w:rPr>
      </w:pPr>
      <w:r>
        <w:rPr>
          <w:rFonts w:hint="eastAsia"/>
        </w:rPr>
        <w:t>读取</w:t>
      </w:r>
      <w:r w:rsidR="00887D60" w:rsidRPr="00C10AFF">
        <w:rPr>
          <w:color w:val="000000" w:themeColor="text1"/>
        </w:rPr>
        <w:t>MyDataObject.txt</w:t>
      </w:r>
      <w:r>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E919DC" w:rsidRPr="00433192" w:rsidRDefault="00E919DC" w:rsidP="00E919DC">
      <w:pPr>
        <w:pStyle w:val="Code"/>
        <w:ind w:leftChars="200" w:left="480"/>
        <w:rPr>
          <w:color w:val="000000" w:themeColor="text1"/>
        </w:rPr>
      </w:pPr>
      <w:r w:rsidRPr="00433192">
        <w:rPr>
          <w:color w:val="000000" w:themeColor="text1"/>
        </w:rPr>
        <w:t>GET /MyContainer/MyDataObject.txt HTTP/1.1</w:t>
      </w:r>
    </w:p>
    <w:p w:rsidR="00E919DC" w:rsidRPr="00433192" w:rsidRDefault="00E919DC" w:rsidP="00E919DC">
      <w:pPr>
        <w:pStyle w:val="Code"/>
        <w:ind w:leftChars="200" w:left="480"/>
        <w:rPr>
          <w:color w:val="000000" w:themeColor="text1"/>
        </w:rPr>
      </w:pPr>
      <w:r w:rsidRPr="00433192">
        <w:rPr>
          <w:color w:val="000000" w:themeColor="text1"/>
        </w:rPr>
        <w:t>Host: cloud.example.com</w:t>
      </w:r>
    </w:p>
    <w:p w:rsidR="00E919DC" w:rsidRPr="00433192" w:rsidRDefault="00E919DC" w:rsidP="00E919DC">
      <w:pPr>
        <w:pStyle w:val="Code"/>
        <w:ind w:leftChars="200" w:left="480"/>
        <w:rPr>
          <w:color w:val="000000" w:themeColor="text1"/>
        </w:rPr>
      </w:pPr>
      <w:r w:rsidRPr="00433192">
        <w:rPr>
          <w:color w:val="000000" w:themeColor="text1"/>
        </w:rPr>
        <w:t>Accept: application/vnd.org.snia.cdmi.dataobject+json</w:t>
      </w:r>
    </w:p>
    <w:p w:rsidR="00E919DC" w:rsidRPr="00433192" w:rsidRDefault="00E919DC" w:rsidP="00E919DC">
      <w:pPr>
        <w:pStyle w:val="Code"/>
        <w:ind w:leftChars="200" w:left="480"/>
        <w:rPr>
          <w:color w:val="000000" w:themeColor="text1"/>
        </w:rPr>
      </w:pPr>
      <w:r w:rsidRPr="00433192">
        <w:rPr>
          <w:color w:val="000000" w:themeColor="text1"/>
        </w:rPr>
        <w:t>Content-Type: application/vnd.org.snia.cdmi.object+json</w:t>
      </w:r>
    </w:p>
    <w:p w:rsidR="00E919DC" w:rsidRPr="00433192" w:rsidRDefault="00E919DC" w:rsidP="00E919DC">
      <w:pPr>
        <w:pStyle w:val="Code"/>
        <w:ind w:leftChars="200" w:left="480"/>
        <w:rPr>
          <w:color w:val="000000" w:themeColor="text1"/>
        </w:rPr>
      </w:pPr>
      <w:r w:rsidRPr="00433192">
        <w:rPr>
          <w:color w:val="000000" w:themeColor="text1"/>
        </w:rPr>
        <w:t>X-CDMI-Specification-Version: 1.0</w:t>
      </w:r>
    </w:p>
    <w:p w:rsidR="00E919DC" w:rsidRDefault="00E919DC" w:rsidP="002E5A83">
      <w:pPr>
        <w:ind w:firstLine="420"/>
      </w:pPr>
    </w:p>
    <w:p w:rsidR="00887D60" w:rsidRDefault="00887D60" w:rsidP="00E919DC">
      <w:pPr>
        <w:spacing w:after="240"/>
        <w:ind w:firstLine="420"/>
      </w:pPr>
      <w:r>
        <w:rPr>
          <w:rFonts w:hint="eastAsia"/>
        </w:rPr>
        <w:t>HTTP</w:t>
      </w:r>
      <w:r>
        <w:rPr>
          <w:rFonts w:hint="eastAsia"/>
        </w:rPr>
        <w:t>响应：</w:t>
      </w:r>
    </w:p>
    <w:p w:rsidR="00C409B5" w:rsidRPr="00433192" w:rsidRDefault="00C409B5" w:rsidP="00E919DC">
      <w:pPr>
        <w:pStyle w:val="Code"/>
        <w:ind w:leftChars="200" w:left="480"/>
        <w:rPr>
          <w:color w:val="000000" w:themeColor="text1"/>
        </w:rPr>
      </w:pPr>
      <w:r w:rsidRPr="00433192">
        <w:rPr>
          <w:color w:val="000000" w:themeColor="text1"/>
        </w:rPr>
        <w:t>HTTP/1.1 200 OK</w:t>
      </w:r>
    </w:p>
    <w:p w:rsidR="00C409B5" w:rsidRPr="00433192" w:rsidRDefault="00C409B5" w:rsidP="00E919DC">
      <w:pPr>
        <w:pStyle w:val="Code"/>
        <w:ind w:leftChars="200" w:left="480"/>
        <w:rPr>
          <w:color w:val="000000" w:themeColor="text1"/>
        </w:rPr>
      </w:pPr>
      <w:r w:rsidRPr="00433192">
        <w:rPr>
          <w:color w:val="000000" w:themeColor="text1"/>
        </w:rPr>
        <w:t>Content-Type: application/vnd.org.snia.cdmi.dataobject+json</w:t>
      </w:r>
    </w:p>
    <w:p w:rsidR="00C409B5" w:rsidRPr="00433192" w:rsidRDefault="00C409B5" w:rsidP="00E919DC">
      <w:pPr>
        <w:pStyle w:val="Code"/>
        <w:ind w:leftChars="200" w:left="480"/>
        <w:rPr>
          <w:color w:val="000000" w:themeColor="text1"/>
        </w:rPr>
      </w:pPr>
      <w:r w:rsidRPr="00433192">
        <w:rPr>
          <w:color w:val="000000" w:themeColor="text1"/>
        </w:rPr>
        <w:t>X-CDMI-Specification-Version: 1.0</w:t>
      </w:r>
    </w:p>
    <w:p w:rsidR="00C409B5" w:rsidRPr="00433192" w:rsidRDefault="00C409B5" w:rsidP="00E919DC">
      <w:pPr>
        <w:pStyle w:val="Code"/>
        <w:ind w:leftChars="200" w:left="480"/>
        <w:rPr>
          <w:color w:val="000000" w:themeColor="text1"/>
        </w:rPr>
      </w:pPr>
      <w:r w:rsidRPr="00433192">
        <w:rPr>
          <w:color w:val="000000" w:themeColor="text1"/>
        </w:rPr>
        <w:t>{</w:t>
      </w:r>
    </w:p>
    <w:p w:rsidR="00C409B5" w:rsidRDefault="00C409B5" w:rsidP="00E919DC">
      <w:pPr>
        <w:pStyle w:val="Code"/>
        <w:ind w:leftChars="200" w:left="480"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C409B5" w:rsidRPr="00433192" w:rsidRDefault="00C409B5" w:rsidP="00E919DC">
      <w:pPr>
        <w:pStyle w:val="Code"/>
        <w:ind w:leftChars="200" w:left="480" w:firstLine="420"/>
        <w:rPr>
          <w:color w:val="000000" w:themeColor="text1"/>
        </w:rPr>
      </w:pPr>
      <w:r w:rsidRPr="00433192">
        <w:rPr>
          <w:color w:val="000000" w:themeColor="text1"/>
        </w:rPr>
        <w:t>"objectURI" : "/MyContainer/MyDataObject.txt",</w:t>
      </w:r>
    </w:p>
    <w:p w:rsidR="00C409B5" w:rsidRPr="00433192" w:rsidRDefault="00C409B5" w:rsidP="00E919DC">
      <w:pPr>
        <w:pStyle w:val="Code"/>
        <w:ind w:leftChars="200" w:left="480" w:firstLine="420"/>
        <w:rPr>
          <w:color w:val="000000" w:themeColor="text1"/>
        </w:rPr>
      </w:pPr>
      <w:r w:rsidRPr="00433192">
        <w:rPr>
          <w:color w:val="000000" w:themeColor="text1"/>
        </w:rPr>
        <w:t>"objectID" : "AAAAFAAo7EF",</w:t>
      </w:r>
    </w:p>
    <w:p w:rsidR="00C409B5" w:rsidRPr="00433192" w:rsidRDefault="00C409B5" w:rsidP="00E919DC">
      <w:pPr>
        <w:pStyle w:val="Code"/>
        <w:ind w:leftChars="200" w:left="480" w:firstLine="420"/>
        <w:rPr>
          <w:color w:val="000000" w:themeColor="text1"/>
        </w:rPr>
      </w:pPr>
      <w:r>
        <w:rPr>
          <w:color w:val="000000" w:themeColor="text1"/>
        </w:rPr>
        <w:t>"parentURI" : "/MyContainer</w:t>
      </w:r>
      <w:r w:rsidRPr="00433192">
        <w:rPr>
          <w:color w:val="000000" w:themeColor="text1"/>
        </w:rPr>
        <w:t>",</w:t>
      </w:r>
    </w:p>
    <w:p w:rsidR="00C409B5" w:rsidRPr="00433192" w:rsidRDefault="00C409B5" w:rsidP="00E919DC">
      <w:pPr>
        <w:pStyle w:val="Code"/>
        <w:ind w:leftChars="200" w:left="480" w:firstLine="420"/>
        <w:rPr>
          <w:color w:val="000000" w:themeColor="text1"/>
        </w:rPr>
      </w:pPr>
      <w:r w:rsidRPr="00433192">
        <w:rPr>
          <w:color w:val="000000" w:themeColor="text1"/>
        </w:rPr>
        <w:t>"capabilitiesURI" : "/cdmi_capabilities/DataObject",</w:t>
      </w:r>
    </w:p>
    <w:p w:rsidR="00C409B5" w:rsidRPr="00433192" w:rsidRDefault="00C409B5" w:rsidP="00E919DC">
      <w:pPr>
        <w:pStyle w:val="Code"/>
        <w:ind w:leftChars="200" w:left="480" w:firstLine="420"/>
        <w:rPr>
          <w:color w:val="000000" w:themeColor="text1"/>
        </w:rPr>
      </w:pPr>
      <w:r w:rsidRPr="00433192">
        <w:rPr>
          <w:color w:val="000000" w:themeColor="text1"/>
        </w:rPr>
        <w:t>"mimetype" : "text/plain",</w:t>
      </w:r>
    </w:p>
    <w:p w:rsidR="00C409B5" w:rsidRPr="00433192" w:rsidRDefault="00C409B5" w:rsidP="00E919DC">
      <w:pPr>
        <w:pStyle w:val="Code"/>
        <w:ind w:leftChars="200" w:left="480" w:firstLine="420"/>
        <w:rPr>
          <w:color w:val="000000" w:themeColor="text1"/>
        </w:rPr>
      </w:pPr>
      <w:r w:rsidRPr="00433192">
        <w:rPr>
          <w:color w:val="000000" w:themeColor="text1"/>
        </w:rPr>
        <w:t>"metadata" : {</w:t>
      </w:r>
    </w:p>
    <w:p w:rsidR="00C409B5" w:rsidRPr="00433192" w:rsidRDefault="00C409B5" w:rsidP="00E919DC">
      <w:pPr>
        <w:pStyle w:val="Code"/>
        <w:ind w:leftChars="200" w:left="480" w:firstLine="420"/>
        <w:rPr>
          <w:color w:val="000000" w:themeColor="text1"/>
        </w:rPr>
      </w:pPr>
      <w:r w:rsidRPr="00433192">
        <w:rPr>
          <w:color w:val="000000" w:themeColor="text1"/>
        </w:rPr>
        <w:t>},</w:t>
      </w:r>
    </w:p>
    <w:p w:rsidR="00C409B5" w:rsidRPr="00433192" w:rsidRDefault="00C409B5" w:rsidP="00E919DC">
      <w:pPr>
        <w:pStyle w:val="Code"/>
        <w:ind w:leftChars="200" w:left="480"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C409B5" w:rsidRPr="00433192" w:rsidRDefault="00C409B5" w:rsidP="00E919DC">
      <w:pPr>
        <w:pStyle w:val="Code"/>
        <w:ind w:leftChars="200" w:left="480" w:firstLine="420"/>
        <w:rPr>
          <w:color w:val="000000" w:themeColor="text1"/>
        </w:rPr>
      </w:pPr>
      <w:r w:rsidRPr="00433192">
        <w:rPr>
          <w:color w:val="000000" w:themeColor="text1"/>
        </w:rPr>
        <w:t>"value" : "This is the Value of this Data Object"</w:t>
      </w:r>
    </w:p>
    <w:p w:rsidR="00C409B5" w:rsidRPr="007B752D" w:rsidRDefault="00C409B5" w:rsidP="00E919DC">
      <w:pPr>
        <w:pStyle w:val="Code"/>
        <w:ind w:leftChars="200" w:left="480"/>
        <w:rPr>
          <w:color w:val="000000" w:themeColor="text1"/>
        </w:rPr>
      </w:pPr>
      <w:r w:rsidRPr="00433192">
        <w:rPr>
          <w:color w:val="000000" w:themeColor="text1"/>
        </w:rPr>
        <w:t>}</w:t>
      </w:r>
    </w:p>
    <w:p w:rsidR="00C409B5" w:rsidRDefault="00C409B5" w:rsidP="00887D60">
      <w:pPr>
        <w:spacing w:before="240" w:after="240"/>
      </w:pPr>
    </w:p>
    <w:p w:rsidR="00FB5B94" w:rsidRDefault="00FB5B94" w:rsidP="00FB5B94">
      <w:pPr>
        <w:spacing w:before="240"/>
      </w:pPr>
      <w:r>
        <w:br w:type="page"/>
      </w:r>
    </w:p>
    <w:p w:rsidR="007D1945" w:rsidRPr="007D1945" w:rsidRDefault="007D1945" w:rsidP="00E72779">
      <w:r w:rsidRPr="007D1945">
        <w:rPr>
          <w:rFonts w:hint="eastAsia"/>
        </w:rPr>
        <w:t>示例：</w:t>
      </w:r>
    </w:p>
    <w:p w:rsidR="002E36AF" w:rsidRDefault="005E4595" w:rsidP="00B24553">
      <w:pPr>
        <w:spacing w:before="240" w:after="240"/>
        <w:ind w:firstLine="420"/>
        <w:rPr>
          <w:color w:val="000000" w:themeColor="text1"/>
        </w:rPr>
      </w:pPr>
      <w:r>
        <w:rPr>
          <w:rFonts w:hint="eastAsia"/>
        </w:rPr>
        <w:t>读取</w:t>
      </w:r>
      <w:r w:rsidRPr="00C10AFF">
        <w:rPr>
          <w:color w:val="000000" w:themeColor="text1"/>
        </w:rPr>
        <w:t>MyDataObject.txt</w:t>
      </w:r>
      <w:r>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Pr>
          <w:rFonts w:hint="eastAsia"/>
          <w:color w:val="000000" w:themeColor="text1"/>
        </w:rPr>
        <w:t>字段，以下是</w:t>
      </w:r>
      <w:r>
        <w:rPr>
          <w:rFonts w:hint="eastAsia"/>
          <w:color w:val="000000" w:themeColor="text1"/>
        </w:rPr>
        <w:t>HTTP</w:t>
      </w:r>
      <w:r>
        <w:rPr>
          <w:rFonts w:hint="eastAsia"/>
          <w:color w:val="000000" w:themeColor="text1"/>
        </w:rPr>
        <w:t>请求：</w:t>
      </w:r>
    </w:p>
    <w:p w:rsidR="00F41265" w:rsidRPr="00E40DCE" w:rsidRDefault="00F41265" w:rsidP="00F41265">
      <w:pPr>
        <w:pStyle w:val="Code"/>
        <w:ind w:leftChars="200" w:left="480"/>
        <w:rPr>
          <w:color w:val="000000" w:themeColor="text1"/>
        </w:rPr>
      </w:pPr>
      <w:r w:rsidRPr="00E40DCE">
        <w:rPr>
          <w:color w:val="000000" w:themeColor="text1"/>
        </w:rPr>
        <w:t>GET /MyContainer/MyDataObject.txt?value;mimetype HTTP/1.1</w:t>
      </w:r>
    </w:p>
    <w:p w:rsidR="00F41265" w:rsidRPr="00E40DCE" w:rsidRDefault="00F41265" w:rsidP="00F41265">
      <w:pPr>
        <w:pStyle w:val="Code"/>
        <w:ind w:leftChars="200" w:left="480"/>
        <w:rPr>
          <w:color w:val="000000" w:themeColor="text1"/>
        </w:rPr>
      </w:pPr>
      <w:r w:rsidRPr="00E40DCE">
        <w:rPr>
          <w:color w:val="000000" w:themeColor="text1"/>
        </w:rPr>
        <w:t>Host: cloud.example.com</w:t>
      </w:r>
    </w:p>
    <w:p w:rsidR="00F41265" w:rsidRPr="00E40DCE" w:rsidRDefault="00F41265" w:rsidP="00F41265">
      <w:pPr>
        <w:pStyle w:val="Code"/>
        <w:ind w:leftChars="200" w:left="480"/>
        <w:rPr>
          <w:color w:val="000000" w:themeColor="text1"/>
        </w:rPr>
      </w:pPr>
      <w:r w:rsidRPr="00E40DCE">
        <w:rPr>
          <w:color w:val="000000" w:themeColor="text1"/>
        </w:rPr>
        <w:t>Accept: application/vnd.org.snia.cdmi.dataobject+json</w:t>
      </w:r>
    </w:p>
    <w:p w:rsidR="00F41265" w:rsidRPr="00E40DCE" w:rsidRDefault="00F41265" w:rsidP="00F41265">
      <w:pPr>
        <w:pStyle w:val="Code"/>
        <w:ind w:leftChars="200" w:left="480"/>
        <w:rPr>
          <w:color w:val="000000" w:themeColor="text1"/>
        </w:rPr>
      </w:pPr>
      <w:r w:rsidRPr="00E40DCE">
        <w:rPr>
          <w:color w:val="000000" w:themeColor="text1"/>
        </w:rPr>
        <w:t>Content-Type: application/vnd.org.snia.cdmi.object+json</w:t>
      </w:r>
    </w:p>
    <w:p w:rsidR="00F41265" w:rsidRPr="00433192" w:rsidRDefault="00F41265" w:rsidP="00F41265">
      <w:pPr>
        <w:pStyle w:val="Code"/>
        <w:ind w:leftChars="200" w:left="480"/>
        <w:rPr>
          <w:color w:val="000000" w:themeColor="text1"/>
        </w:rPr>
      </w:pPr>
      <w:r w:rsidRPr="00E40DCE">
        <w:rPr>
          <w:color w:val="000000" w:themeColor="text1"/>
        </w:rPr>
        <w:t>X-CDMI-Specification-Version: 1.0</w:t>
      </w:r>
    </w:p>
    <w:p w:rsidR="00F41265" w:rsidRPr="00D36368" w:rsidRDefault="00F41265" w:rsidP="00C15C04">
      <w:pPr>
        <w:spacing w:before="240"/>
        <w:ind w:firstLine="420"/>
      </w:pPr>
    </w:p>
    <w:p w:rsidR="00E40DCE" w:rsidRDefault="00E40DCE" w:rsidP="00F61641">
      <w:pPr>
        <w:spacing w:after="240"/>
        <w:ind w:firstLine="420"/>
      </w:pPr>
      <w:r>
        <w:rPr>
          <w:rFonts w:hint="eastAsia"/>
        </w:rPr>
        <w:t>HTTP</w:t>
      </w:r>
      <w:r>
        <w:rPr>
          <w:rFonts w:hint="eastAsia"/>
        </w:rPr>
        <w:t>响应：</w:t>
      </w:r>
    </w:p>
    <w:p w:rsidR="00B03C51" w:rsidRPr="00BF0042" w:rsidRDefault="00B03C51" w:rsidP="00963AB8">
      <w:pPr>
        <w:pStyle w:val="Code"/>
        <w:ind w:leftChars="200" w:left="480"/>
        <w:rPr>
          <w:color w:val="000000" w:themeColor="text1"/>
        </w:rPr>
      </w:pPr>
      <w:r w:rsidRPr="00BF0042">
        <w:rPr>
          <w:color w:val="000000" w:themeColor="text1"/>
        </w:rPr>
        <w:t>HTTP/1.1 200 OK</w:t>
      </w:r>
    </w:p>
    <w:p w:rsidR="00B03C51" w:rsidRPr="00BF0042" w:rsidRDefault="00B03C51" w:rsidP="00963AB8">
      <w:pPr>
        <w:pStyle w:val="Code"/>
        <w:ind w:leftChars="200" w:left="480"/>
        <w:rPr>
          <w:color w:val="000000" w:themeColor="text1"/>
        </w:rPr>
      </w:pPr>
      <w:r w:rsidRPr="00BF0042">
        <w:rPr>
          <w:color w:val="000000" w:themeColor="text1"/>
        </w:rPr>
        <w:t>Content-Type: application/vnd.org.snia.cdmi.dataobject+json</w:t>
      </w:r>
    </w:p>
    <w:p w:rsidR="00B03C51" w:rsidRPr="00BF0042" w:rsidRDefault="00B03C51" w:rsidP="00963AB8">
      <w:pPr>
        <w:pStyle w:val="Code"/>
        <w:ind w:leftChars="200" w:left="480"/>
        <w:rPr>
          <w:color w:val="000000" w:themeColor="text1"/>
        </w:rPr>
      </w:pPr>
      <w:r w:rsidRPr="00BF0042">
        <w:rPr>
          <w:color w:val="000000" w:themeColor="text1"/>
        </w:rPr>
        <w:t>X-CDMI-Specification-Version: 1.0</w:t>
      </w:r>
    </w:p>
    <w:p w:rsidR="00B03C51" w:rsidRPr="00BF0042" w:rsidRDefault="00B03C51" w:rsidP="00963AB8">
      <w:pPr>
        <w:pStyle w:val="Code"/>
        <w:ind w:leftChars="200" w:left="480"/>
        <w:rPr>
          <w:color w:val="000000" w:themeColor="text1"/>
        </w:rPr>
      </w:pPr>
      <w:r w:rsidRPr="00BF0042">
        <w:rPr>
          <w:color w:val="000000" w:themeColor="text1"/>
        </w:rPr>
        <w:t>{</w:t>
      </w:r>
    </w:p>
    <w:p w:rsidR="00B03C51" w:rsidRPr="00BF0042" w:rsidRDefault="00B03C51" w:rsidP="00963AB8">
      <w:pPr>
        <w:pStyle w:val="Code"/>
        <w:ind w:leftChars="200" w:left="480" w:firstLine="420"/>
        <w:rPr>
          <w:color w:val="000000" w:themeColor="text1"/>
        </w:rPr>
      </w:pPr>
      <w:r w:rsidRPr="00BF0042">
        <w:rPr>
          <w:color w:val="000000" w:themeColor="text1"/>
        </w:rPr>
        <w:t>"value" : "This is the Value of this Data Object",</w:t>
      </w:r>
    </w:p>
    <w:p w:rsidR="00B03C51" w:rsidRPr="00BF0042" w:rsidRDefault="00B03C51" w:rsidP="00963AB8">
      <w:pPr>
        <w:pStyle w:val="Code"/>
        <w:ind w:leftChars="200" w:left="480" w:firstLine="420"/>
        <w:rPr>
          <w:color w:val="000000" w:themeColor="text1"/>
        </w:rPr>
      </w:pPr>
      <w:r w:rsidRPr="00BF0042">
        <w:rPr>
          <w:color w:val="000000" w:themeColor="text1"/>
        </w:rPr>
        <w:t>"mimetype" : "text/plain"</w:t>
      </w:r>
    </w:p>
    <w:p w:rsidR="00B03C51" w:rsidRPr="00433192" w:rsidRDefault="00B03C51" w:rsidP="00963AB8">
      <w:pPr>
        <w:pStyle w:val="Code"/>
        <w:ind w:leftChars="200" w:left="480"/>
        <w:rPr>
          <w:color w:val="000000" w:themeColor="text1"/>
        </w:rPr>
      </w:pPr>
      <w:r w:rsidRPr="00BF0042">
        <w:rPr>
          <w:color w:val="000000" w:themeColor="text1"/>
        </w:rPr>
        <w:t>}</w:t>
      </w:r>
    </w:p>
    <w:p w:rsidR="00B03C51" w:rsidRDefault="00B03C51" w:rsidP="00394056">
      <w:pPr>
        <w:spacing w:before="240"/>
        <w:ind w:firstLine="420"/>
      </w:pPr>
    </w:p>
    <w:p w:rsidR="0058585F" w:rsidRDefault="0058585F" w:rsidP="00E72779">
      <w:r w:rsidRPr="007D1945">
        <w:rPr>
          <w:rFonts w:hint="eastAsia"/>
        </w:rPr>
        <w:t>示例</w:t>
      </w:r>
      <w:r>
        <w:rPr>
          <w:rFonts w:hint="eastAsia"/>
        </w:rPr>
        <w:t>：</w:t>
      </w:r>
    </w:p>
    <w:p w:rsidR="00182A9F" w:rsidRDefault="00730D0F" w:rsidP="009374A5">
      <w:pPr>
        <w:spacing w:before="240" w:after="240"/>
        <w:ind w:firstLine="420"/>
        <w:rPr>
          <w:color w:val="000000" w:themeColor="text1"/>
        </w:rPr>
      </w:pPr>
      <w:r>
        <w:rPr>
          <w:rFonts w:hint="eastAsia"/>
        </w:rPr>
        <w:t>读取</w:t>
      </w:r>
      <w:r w:rsidRPr="00C10AFF">
        <w:rPr>
          <w:color w:val="000000" w:themeColor="text1"/>
        </w:rPr>
        <w:t>MyDataObject.txt</w:t>
      </w:r>
      <w:r>
        <w:rPr>
          <w:rFonts w:hint="eastAsia"/>
          <w:color w:val="000000" w:themeColor="text1"/>
        </w:rPr>
        <w:t>对象的</w:t>
      </w:r>
      <w:r>
        <w:rPr>
          <w:rFonts w:hint="eastAsia"/>
          <w:color w:val="000000" w:themeColor="text1"/>
        </w:rPr>
        <w:t>value</w:t>
      </w:r>
      <w:r>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Pr>
          <w:rFonts w:hint="eastAsia"/>
          <w:color w:val="000000" w:themeColor="text1"/>
        </w:rPr>
        <w:t>，以下是</w:t>
      </w:r>
      <w:r>
        <w:rPr>
          <w:rFonts w:hint="eastAsia"/>
          <w:color w:val="000000" w:themeColor="text1"/>
        </w:rPr>
        <w:t>HTTP</w:t>
      </w:r>
      <w:r>
        <w:rPr>
          <w:rFonts w:hint="eastAsia"/>
          <w:color w:val="000000" w:themeColor="text1"/>
        </w:rPr>
        <w:t>请求：</w:t>
      </w:r>
    </w:p>
    <w:p w:rsidR="009374A5" w:rsidRPr="00583C6A" w:rsidRDefault="009374A5" w:rsidP="00CD2A09">
      <w:pPr>
        <w:pStyle w:val="Code"/>
        <w:ind w:leftChars="200" w:left="480"/>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9374A5" w:rsidRPr="00583C6A" w:rsidRDefault="009374A5" w:rsidP="00CD2A09">
      <w:pPr>
        <w:pStyle w:val="Code"/>
        <w:ind w:leftChars="200" w:left="480"/>
        <w:rPr>
          <w:color w:val="000000" w:themeColor="text1"/>
        </w:rPr>
      </w:pPr>
      <w:r w:rsidRPr="00583C6A">
        <w:rPr>
          <w:color w:val="000000" w:themeColor="text1"/>
        </w:rPr>
        <w:t>Host: cloud.example.com</w:t>
      </w:r>
    </w:p>
    <w:p w:rsidR="009374A5" w:rsidRPr="00583C6A" w:rsidRDefault="009374A5" w:rsidP="00CD2A09">
      <w:pPr>
        <w:pStyle w:val="Code"/>
        <w:ind w:leftChars="200" w:left="480"/>
        <w:rPr>
          <w:color w:val="000000" w:themeColor="text1"/>
        </w:rPr>
      </w:pPr>
      <w:r w:rsidRPr="00583C6A">
        <w:rPr>
          <w:color w:val="000000" w:themeColor="text1"/>
        </w:rPr>
        <w:t>Accept: application/vnd.org.snia.cdmi.dataobject+json</w:t>
      </w:r>
    </w:p>
    <w:p w:rsidR="009374A5" w:rsidRPr="00583C6A" w:rsidRDefault="009374A5" w:rsidP="00CD2A09">
      <w:pPr>
        <w:pStyle w:val="Code"/>
        <w:ind w:leftChars="200" w:left="480"/>
        <w:rPr>
          <w:color w:val="000000" w:themeColor="text1"/>
        </w:rPr>
      </w:pPr>
      <w:r w:rsidRPr="00583C6A">
        <w:rPr>
          <w:color w:val="000000" w:themeColor="text1"/>
        </w:rPr>
        <w:t>Content-Type: application/vnd.org.snia.cdmi.object+json</w:t>
      </w:r>
    </w:p>
    <w:p w:rsidR="009374A5" w:rsidRPr="00433192" w:rsidRDefault="009374A5" w:rsidP="00CD2A09">
      <w:pPr>
        <w:pStyle w:val="Code"/>
        <w:ind w:leftChars="200" w:left="480"/>
        <w:rPr>
          <w:color w:val="000000" w:themeColor="text1"/>
        </w:rPr>
      </w:pPr>
      <w:r w:rsidRPr="00583C6A">
        <w:rPr>
          <w:color w:val="000000" w:themeColor="text1"/>
        </w:rPr>
        <w:t>X-CDMI-Specification-Version: 1.0</w:t>
      </w:r>
    </w:p>
    <w:p w:rsidR="009374A5" w:rsidRDefault="009374A5" w:rsidP="006557A0">
      <w:pPr>
        <w:spacing w:before="240"/>
        <w:ind w:firstLine="420"/>
      </w:pPr>
    </w:p>
    <w:p w:rsidR="00B52FCF" w:rsidRDefault="00B52FCF" w:rsidP="00544F50">
      <w:pPr>
        <w:spacing w:before="240"/>
      </w:pPr>
      <w:r>
        <w:br w:type="page"/>
      </w:r>
    </w:p>
    <w:p w:rsidR="008A71AF" w:rsidRDefault="00FE616D" w:rsidP="00F61641">
      <w:pPr>
        <w:spacing w:before="240" w:after="240"/>
        <w:ind w:firstLine="420"/>
      </w:pPr>
      <w:r>
        <w:rPr>
          <w:rFonts w:hint="eastAsia"/>
        </w:rPr>
        <w:t>HTTP</w:t>
      </w:r>
      <w:r>
        <w:rPr>
          <w:rFonts w:hint="eastAsia"/>
        </w:rPr>
        <w:t>响应：</w:t>
      </w:r>
    </w:p>
    <w:p w:rsidR="002E4775" w:rsidRPr="00002EF5" w:rsidRDefault="002E4775" w:rsidP="00E47999">
      <w:pPr>
        <w:pStyle w:val="Code"/>
        <w:ind w:leftChars="200" w:left="480"/>
        <w:rPr>
          <w:color w:val="000000" w:themeColor="text1"/>
        </w:rPr>
      </w:pPr>
      <w:r w:rsidRPr="00002EF5">
        <w:rPr>
          <w:color w:val="000000" w:themeColor="text1"/>
        </w:rPr>
        <w:t>HTTP/1.1 200 OK</w:t>
      </w:r>
    </w:p>
    <w:p w:rsidR="002E4775" w:rsidRPr="00002EF5" w:rsidRDefault="002E4775" w:rsidP="00E47999">
      <w:pPr>
        <w:pStyle w:val="Code"/>
        <w:ind w:leftChars="200" w:left="480"/>
        <w:rPr>
          <w:color w:val="000000" w:themeColor="text1"/>
        </w:rPr>
      </w:pPr>
      <w:r w:rsidRPr="00002EF5">
        <w:rPr>
          <w:color w:val="000000" w:themeColor="text1"/>
        </w:rPr>
        <w:t>Content-Type: application/vnd.org.snia.cdmi.dataobject+json</w:t>
      </w:r>
    </w:p>
    <w:p w:rsidR="002E4775" w:rsidRPr="00002EF5" w:rsidRDefault="002E4775" w:rsidP="00E47999">
      <w:pPr>
        <w:pStyle w:val="Code"/>
        <w:ind w:leftChars="200" w:left="480"/>
        <w:rPr>
          <w:color w:val="000000" w:themeColor="text1"/>
        </w:rPr>
      </w:pPr>
      <w:r w:rsidRPr="00002EF5">
        <w:rPr>
          <w:color w:val="000000" w:themeColor="text1"/>
        </w:rPr>
        <w:t>X-CDMI-Specification-Version: 1.0</w:t>
      </w:r>
    </w:p>
    <w:p w:rsidR="002E4775" w:rsidRPr="00002EF5" w:rsidRDefault="002E4775" w:rsidP="00E47999">
      <w:pPr>
        <w:pStyle w:val="Code"/>
        <w:ind w:leftChars="200" w:left="480"/>
        <w:rPr>
          <w:color w:val="000000" w:themeColor="text1"/>
        </w:rPr>
      </w:pPr>
      <w:r w:rsidRPr="00002EF5">
        <w:rPr>
          <w:color w:val="000000" w:themeColor="text1"/>
        </w:rPr>
        <w:t>{</w:t>
      </w:r>
    </w:p>
    <w:p w:rsidR="002E4775" w:rsidRPr="00002EF5" w:rsidRDefault="002E4775" w:rsidP="00E47999">
      <w:pPr>
        <w:pStyle w:val="Code"/>
        <w:ind w:leftChars="200" w:left="480"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2E4775" w:rsidRPr="00002EF5" w:rsidRDefault="002E4775" w:rsidP="00E47999">
      <w:pPr>
        <w:pStyle w:val="Code"/>
        <w:ind w:leftChars="200" w:left="480" w:firstLine="420"/>
        <w:rPr>
          <w:color w:val="000000" w:themeColor="text1"/>
        </w:rPr>
      </w:pPr>
      <w:r w:rsidRPr="00002EF5">
        <w:rPr>
          <w:color w:val="000000" w:themeColor="text1"/>
        </w:rPr>
        <w:t>"value" : "This is th"</w:t>
      </w:r>
    </w:p>
    <w:p w:rsidR="002E4775" w:rsidRPr="00433192" w:rsidRDefault="002E4775" w:rsidP="00E47999">
      <w:pPr>
        <w:pStyle w:val="Code"/>
        <w:ind w:leftChars="200" w:left="480"/>
        <w:rPr>
          <w:color w:val="000000" w:themeColor="text1"/>
        </w:rPr>
      </w:pPr>
      <w:r w:rsidRPr="00002EF5">
        <w:rPr>
          <w:color w:val="000000" w:themeColor="text1"/>
        </w:rPr>
        <w:t>}</w:t>
      </w:r>
    </w:p>
    <w:p w:rsidR="002E4775" w:rsidRDefault="002E4775" w:rsidP="00B52FCF">
      <w:pPr>
        <w:spacing w:before="240"/>
      </w:pP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EB6EEF">
      <w:pPr>
        <w:spacing w:after="240"/>
        <w:ind w:firstLine="42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EB6EEF">
      <w:pPr>
        <w:ind w:firstLine="420"/>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EB6EEF">
      <w:pPr>
        <w:ind w:firstLine="420"/>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EB6EEF">
      <w:pPr>
        <w:ind w:firstLine="420"/>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B454EA">
      <w:pPr>
        <w:numPr>
          <w:ilvl w:val="0"/>
          <w:numId w:val="26"/>
        </w:numPr>
        <w:spacing w:before="240"/>
        <w:ind w:left="709" w:hanging="283"/>
      </w:pPr>
      <w:r w:rsidRPr="002C7CC2">
        <w:t>&lt;root URI&gt;</w:t>
      </w:r>
      <w:r w:rsidRPr="002C7CC2">
        <w:rPr>
          <w:rFonts w:hint="eastAsia"/>
        </w:rPr>
        <w:t>是云存储系统的根路径</w:t>
      </w:r>
    </w:p>
    <w:p w:rsidR="00FA095C" w:rsidRPr="002C7CC2" w:rsidRDefault="00FA095C" w:rsidP="00B454EA">
      <w:pPr>
        <w:numPr>
          <w:ilvl w:val="0"/>
          <w:numId w:val="26"/>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B454EA">
      <w:pPr>
        <w:numPr>
          <w:ilvl w:val="0"/>
          <w:numId w:val="26"/>
        </w:numPr>
        <w:spacing w:before="240"/>
        <w:ind w:left="709" w:hanging="283"/>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B454EA">
      <w:pPr>
        <w:numPr>
          <w:ilvl w:val="0"/>
          <w:numId w:val="26"/>
        </w:numPr>
        <w:spacing w:before="240"/>
        <w:ind w:left="709" w:hanging="283"/>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B454EA">
      <w:pPr>
        <w:numPr>
          <w:ilvl w:val="0"/>
          <w:numId w:val="26"/>
        </w:numPr>
        <w:spacing w:before="240"/>
        <w:ind w:left="709" w:hanging="283"/>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C1675E">
      <w:pPr>
        <w:spacing w:before="240" w:after="240"/>
        <w:ind w:firstLine="426"/>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C6697">
      <w:pPr>
        <w:spacing w:before="240"/>
      </w:pPr>
      <w:r w:rsidRPr="000D42C7">
        <w:rPr>
          <w:rFonts w:hint="eastAsia"/>
        </w:rPr>
        <w:t>HTTP</w:t>
      </w:r>
      <w:r w:rsidR="00B93C67">
        <w:rPr>
          <w:rFonts w:hint="eastAsia"/>
        </w:rPr>
        <w:t>请求头部，如表</w:t>
      </w:r>
      <w:r w:rsidR="00B93C67">
        <w:rPr>
          <w:rFonts w:hint="eastAsia"/>
        </w:rPr>
        <w:t>3.10</w:t>
      </w:r>
      <w:r w:rsidR="00B93C67">
        <w:rPr>
          <w:rFonts w:hint="eastAsia"/>
        </w:rPr>
        <w:t>所示。</w:t>
      </w:r>
    </w:p>
    <w:p w:rsidR="008F6AF9" w:rsidRPr="00A70DD5" w:rsidRDefault="008F6AF9"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10</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FE6B0B" w:rsidRPr="00532831" w:rsidTr="008F6AF9">
        <w:trPr>
          <w:cantSplit/>
          <w:tblHeader/>
          <w:jc w:val="center"/>
        </w:trPr>
        <w:tc>
          <w:tcPr>
            <w:tcW w:w="1548" w:type="dxa"/>
            <w:shd w:val="clear" w:color="auto" w:fill="C6D9F1" w:themeFill="text2" w:themeFillTint="33"/>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sz w:val="18"/>
                <w:szCs w:val="21"/>
              </w:rPr>
              <w:t>头部字段</w:t>
            </w:r>
            <w:r w:rsidRPr="00532831">
              <w:rPr>
                <w:rFonts w:ascii="Inconsolata" w:eastAsia="宋体" w:hAnsi="Inconsolata" w:hint="eastAsia"/>
                <w:sz w:val="18"/>
                <w:szCs w:val="21"/>
              </w:rPr>
              <w:t>名</w:t>
            </w:r>
          </w:p>
        </w:tc>
        <w:tc>
          <w:tcPr>
            <w:tcW w:w="1316" w:type="dxa"/>
            <w:shd w:val="clear" w:color="auto" w:fill="C6D9F1" w:themeFill="text2" w:themeFillTint="33"/>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sz w:val="18"/>
                <w:szCs w:val="21"/>
              </w:rPr>
              <w:t>类型</w:t>
            </w:r>
          </w:p>
        </w:tc>
        <w:tc>
          <w:tcPr>
            <w:tcW w:w="4325" w:type="dxa"/>
            <w:shd w:val="clear" w:color="auto" w:fill="C6D9F1" w:themeFill="text2" w:themeFillTint="33"/>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sz w:val="18"/>
                <w:szCs w:val="21"/>
              </w:rPr>
              <w:t>字段值</w:t>
            </w:r>
          </w:p>
        </w:tc>
        <w:tc>
          <w:tcPr>
            <w:tcW w:w="1316" w:type="dxa"/>
            <w:shd w:val="clear" w:color="auto" w:fill="C6D9F1" w:themeFill="text2" w:themeFillTint="33"/>
          </w:tcPr>
          <w:p w:rsidR="00FE6B0B" w:rsidRPr="00532831" w:rsidRDefault="00A33EC0"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r w:rsidR="00FE6B0B" w:rsidRPr="00532831">
              <w:rPr>
                <w:rFonts w:ascii="Inconsolata" w:eastAsia="宋体" w:hAnsi="Inconsolata"/>
                <w:sz w:val="18"/>
                <w:szCs w:val="21"/>
              </w:rPr>
              <w:t>/</w:t>
            </w:r>
            <w:r w:rsidR="00FE6B0B" w:rsidRPr="00532831">
              <w:rPr>
                <w:rFonts w:ascii="Inconsolata" w:eastAsia="宋体" w:hAnsi="Inconsolata"/>
                <w:sz w:val="18"/>
                <w:szCs w:val="21"/>
              </w:rPr>
              <w:t>可选项</w:t>
            </w:r>
          </w:p>
        </w:tc>
      </w:tr>
      <w:tr w:rsidR="00FE6B0B" w:rsidRPr="00532831" w:rsidTr="008F6AF9">
        <w:trPr>
          <w:cantSplit/>
          <w:jc w:val="center"/>
        </w:trPr>
        <w:tc>
          <w:tcPr>
            <w:tcW w:w="1548"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Accept</w:t>
            </w:r>
          </w:p>
        </w:tc>
        <w:tc>
          <w:tcPr>
            <w:tcW w:w="1316"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application/vnd.org.snia.cdmi.dataobject+json"</w:t>
            </w:r>
          </w:p>
        </w:tc>
        <w:tc>
          <w:tcPr>
            <w:tcW w:w="1316" w:type="dxa"/>
          </w:tcPr>
          <w:p w:rsidR="00FE6B0B" w:rsidRPr="00532831" w:rsidRDefault="00A33EC0"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FE6B0B" w:rsidRPr="00532831" w:rsidTr="008F6AF9">
        <w:trPr>
          <w:cantSplit/>
          <w:jc w:val="center"/>
        </w:trPr>
        <w:tc>
          <w:tcPr>
            <w:tcW w:w="1548"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Content-Type</w:t>
            </w:r>
          </w:p>
        </w:tc>
        <w:tc>
          <w:tcPr>
            <w:tcW w:w="1316"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application/vnd.org.snia.cdmi.</w:t>
            </w:r>
            <w:r w:rsidR="00E146EA" w:rsidRPr="00532831">
              <w:rPr>
                <w:rFonts w:ascii="Inconsolata" w:eastAsia="宋体" w:hAnsi="Inconsolata" w:cs="Arial"/>
                <w:kern w:val="0"/>
                <w:sz w:val="18"/>
                <w:szCs w:val="21"/>
              </w:rPr>
              <w:t>dataobject</w:t>
            </w:r>
            <w:r w:rsidRPr="00532831">
              <w:rPr>
                <w:rFonts w:ascii="Inconsolata" w:eastAsia="宋体" w:hAnsi="Inconsolata" w:cs="Arial"/>
                <w:kern w:val="0"/>
                <w:sz w:val="18"/>
                <w:szCs w:val="21"/>
              </w:rPr>
              <w:t>+json"</w:t>
            </w:r>
          </w:p>
        </w:tc>
        <w:tc>
          <w:tcPr>
            <w:tcW w:w="1316" w:type="dxa"/>
          </w:tcPr>
          <w:p w:rsidR="00FE6B0B" w:rsidRPr="00532831" w:rsidRDefault="00A33EC0"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FE6B0B" w:rsidRPr="00532831" w:rsidTr="008F6AF9">
        <w:trPr>
          <w:cantSplit/>
          <w:jc w:val="center"/>
        </w:trPr>
        <w:tc>
          <w:tcPr>
            <w:tcW w:w="1548"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X-CDMI-Specification-Version</w:t>
            </w:r>
          </w:p>
        </w:tc>
        <w:tc>
          <w:tcPr>
            <w:tcW w:w="1316"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FE6B0B" w:rsidRPr="00532831" w:rsidRDefault="00FE6B0B"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客户端支持的一组版本号</w:t>
            </w:r>
            <w:r w:rsidRPr="00532831">
              <w:rPr>
                <w:rFonts w:ascii="Inconsolata" w:eastAsia="宋体" w:hAnsi="Inconsolata"/>
                <w:sz w:val="18"/>
                <w:szCs w:val="21"/>
              </w:rPr>
              <w:t>，用</w:t>
            </w:r>
            <w:r w:rsidRPr="00532831">
              <w:rPr>
                <w:rFonts w:ascii="Inconsolata" w:eastAsia="宋体" w:hAnsi="Inconsolata" w:hint="eastAsia"/>
                <w:sz w:val="18"/>
                <w:szCs w:val="21"/>
              </w:rPr>
              <w:t>"</w:t>
            </w:r>
            <w:r w:rsidRPr="00532831">
              <w:rPr>
                <w:rFonts w:ascii="Inconsolata" w:eastAsia="宋体" w:hAnsi="Inconsolata"/>
                <w:sz w:val="18"/>
                <w:szCs w:val="21"/>
              </w:rPr>
              <w:t>,</w:t>
            </w:r>
            <w:r w:rsidRPr="00532831">
              <w:rPr>
                <w:rFonts w:ascii="Inconsolata" w:eastAsia="宋体" w:hAnsi="Inconsolata" w:hint="eastAsia"/>
                <w:sz w:val="18"/>
                <w:szCs w:val="21"/>
              </w:rPr>
              <w:t>"</w:t>
            </w:r>
            <w:r w:rsidRPr="00532831">
              <w:rPr>
                <w:rFonts w:ascii="Inconsolata" w:eastAsia="宋体" w:hAnsi="Inconsolata"/>
                <w:sz w:val="18"/>
                <w:szCs w:val="21"/>
              </w:rPr>
              <w:t>分隔，例如：</w:t>
            </w:r>
            <w:r w:rsidRPr="00532831">
              <w:rPr>
                <w:rFonts w:ascii="Inconsolata" w:eastAsia="宋体" w:hAnsi="Inconsolata"/>
                <w:sz w:val="18"/>
                <w:szCs w:val="21"/>
              </w:rPr>
              <w:t>"1.0, 1.5, 2.0"</w:t>
            </w:r>
          </w:p>
        </w:tc>
        <w:tc>
          <w:tcPr>
            <w:tcW w:w="1316" w:type="dxa"/>
          </w:tcPr>
          <w:p w:rsidR="00FE6B0B" w:rsidRPr="00532831" w:rsidRDefault="00A33EC0"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F86069" w:rsidRPr="00532831" w:rsidTr="008F6AF9">
        <w:trPr>
          <w:cantSplit/>
          <w:jc w:val="center"/>
        </w:trPr>
        <w:tc>
          <w:tcPr>
            <w:tcW w:w="1548" w:type="dxa"/>
          </w:tcPr>
          <w:p w:rsidR="00F86069" w:rsidRPr="00532831" w:rsidRDefault="00F86069"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X-CDMI</w:t>
            </w:r>
            <w:r w:rsidRPr="00532831">
              <w:rPr>
                <w:rFonts w:ascii="Inconsolata" w:eastAsia="宋体" w:hAnsi="Inconsolata" w:cs="Arial" w:hint="eastAsia"/>
                <w:kern w:val="0"/>
                <w:sz w:val="18"/>
                <w:szCs w:val="21"/>
              </w:rPr>
              <w:t>-</w:t>
            </w:r>
            <w:r w:rsidRPr="00532831">
              <w:rPr>
                <w:rFonts w:ascii="Inconsolata" w:eastAsia="宋体" w:hAnsi="Inconsolata" w:cs="Arial"/>
                <w:kern w:val="0"/>
                <w:sz w:val="18"/>
                <w:szCs w:val="21"/>
              </w:rPr>
              <w:t>MustExist</w:t>
            </w:r>
          </w:p>
        </w:tc>
        <w:tc>
          <w:tcPr>
            <w:tcW w:w="1316" w:type="dxa"/>
          </w:tcPr>
          <w:p w:rsidR="00F86069" w:rsidRPr="00532831" w:rsidRDefault="00F86069"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F86069" w:rsidRPr="00532831" w:rsidRDefault="0033077C"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若该字段出现，并且值设置为</w:t>
            </w:r>
            <w:r w:rsidRPr="00532831">
              <w:rPr>
                <w:rFonts w:ascii="Inconsolata" w:eastAsia="宋体" w:hAnsi="Inconsolata" w:cs="Arial" w:hint="eastAsia"/>
                <w:kern w:val="0"/>
                <w:sz w:val="18"/>
                <w:szCs w:val="21"/>
              </w:rPr>
              <w:t>"true"</w:t>
            </w:r>
            <w:r w:rsidRPr="00532831">
              <w:rPr>
                <w:rFonts w:ascii="Inconsolata" w:eastAsia="宋体" w:hAnsi="Inconsolata" w:cs="Arial" w:hint="eastAsia"/>
                <w:kern w:val="0"/>
                <w:sz w:val="18"/>
                <w:szCs w:val="21"/>
              </w:rPr>
              <w:t>，那么</w:t>
            </w:r>
            <w:r w:rsidRPr="00532831">
              <w:rPr>
                <w:rFonts w:ascii="Inconsolata" w:eastAsia="宋体" w:hAnsi="Inconsolata" w:cs="Arial" w:hint="eastAsia"/>
                <w:kern w:val="0"/>
                <w:sz w:val="18"/>
                <w:szCs w:val="21"/>
              </w:rPr>
              <w:t>PUT</w:t>
            </w:r>
            <w:r w:rsidRPr="00532831">
              <w:rPr>
                <w:rFonts w:ascii="Inconsolata" w:eastAsia="宋体" w:hAnsi="Inconsolata" w:cs="Arial" w:hint="eastAsia"/>
                <w:kern w:val="0"/>
                <w:sz w:val="18"/>
                <w:szCs w:val="21"/>
              </w:rPr>
              <w:t>可以确定为一个</w:t>
            </w:r>
            <w:r w:rsidRPr="00532831">
              <w:rPr>
                <w:rFonts w:ascii="Inconsolata" w:eastAsia="宋体" w:hAnsi="Inconsolata" w:cs="Arial" w:hint="eastAsia"/>
                <w:kern w:val="0"/>
                <w:sz w:val="18"/>
                <w:szCs w:val="21"/>
              </w:rPr>
              <w:t>Update</w:t>
            </w:r>
            <w:r w:rsidRPr="00532831">
              <w:rPr>
                <w:rFonts w:ascii="Inconsolata" w:eastAsia="宋体" w:hAnsi="Inconsolata" w:cs="Arial" w:hint="eastAsia"/>
                <w:kern w:val="0"/>
                <w:sz w:val="18"/>
                <w:szCs w:val="21"/>
              </w:rPr>
              <w:t>操作</w:t>
            </w:r>
            <w:r w:rsidR="00264DAE" w:rsidRPr="00532831">
              <w:rPr>
                <w:rFonts w:ascii="Inconsolata" w:eastAsia="宋体" w:hAnsi="Inconsolata" w:cs="Arial" w:hint="eastAsia"/>
                <w:kern w:val="0"/>
                <w:sz w:val="18"/>
                <w:szCs w:val="21"/>
              </w:rPr>
              <w:t>，若</w:t>
            </w:r>
            <w:r w:rsidR="00264DAE" w:rsidRPr="00532831">
              <w:rPr>
                <w:rFonts w:ascii="Inconsolata" w:eastAsia="宋体" w:hAnsi="Inconsolata" w:cs="Arial" w:hint="eastAsia"/>
                <w:kern w:val="0"/>
                <w:sz w:val="18"/>
                <w:szCs w:val="21"/>
              </w:rPr>
              <w:t>URI</w:t>
            </w:r>
            <w:r w:rsidR="00264DAE" w:rsidRPr="00532831">
              <w:rPr>
                <w:rFonts w:ascii="Inconsolata" w:eastAsia="宋体" w:hAnsi="Inconsolata" w:cs="Arial" w:hint="eastAsia"/>
                <w:kern w:val="0"/>
                <w:sz w:val="18"/>
                <w:szCs w:val="21"/>
              </w:rPr>
              <w:t>所指定的对象不存在则会返回一个</w:t>
            </w:r>
            <w:r w:rsidR="00DF12EC" w:rsidRPr="00532831">
              <w:rPr>
                <w:rFonts w:ascii="Inconsolata" w:eastAsia="宋体" w:hAnsi="Inconsolata" w:cs="Arial" w:hint="eastAsia"/>
                <w:kern w:val="0"/>
                <w:sz w:val="18"/>
                <w:szCs w:val="21"/>
              </w:rPr>
              <w:t>404</w:t>
            </w:r>
            <w:r w:rsidR="00264DAE" w:rsidRPr="00532831">
              <w:rPr>
                <w:rFonts w:ascii="Inconsolata" w:eastAsia="宋体" w:hAnsi="Inconsolata" w:cs="Arial" w:hint="eastAsia"/>
                <w:kern w:val="0"/>
                <w:sz w:val="18"/>
                <w:szCs w:val="21"/>
              </w:rPr>
              <w:t>错误。</w:t>
            </w:r>
          </w:p>
        </w:tc>
        <w:tc>
          <w:tcPr>
            <w:tcW w:w="1316" w:type="dxa"/>
          </w:tcPr>
          <w:p w:rsidR="00F86069" w:rsidRPr="00532831" w:rsidRDefault="0033077C" w:rsidP="00BB5ADF">
            <w:pPr>
              <w:spacing w:line="240" w:lineRule="auto"/>
              <w:rPr>
                <w:rFonts w:ascii="Inconsolata" w:eastAsia="宋体" w:hAnsi="Inconsolata"/>
                <w:sz w:val="18"/>
                <w:szCs w:val="21"/>
              </w:rPr>
            </w:pPr>
            <w:r w:rsidRPr="00532831">
              <w:rPr>
                <w:rFonts w:ascii="Inconsolata" w:eastAsia="宋体" w:hAnsi="Inconsolata"/>
                <w:sz w:val="18"/>
                <w:szCs w:val="21"/>
              </w:rPr>
              <w:t>可选项</w:t>
            </w:r>
          </w:p>
        </w:tc>
      </w:tr>
    </w:tbl>
    <w:p w:rsidR="00F81F2E" w:rsidRPr="000D42C7" w:rsidRDefault="00F81F2E" w:rsidP="00D12F51">
      <w:pPr>
        <w:spacing w:before="240"/>
      </w:pPr>
      <w:r w:rsidRPr="000D42C7">
        <w:rPr>
          <w:rFonts w:hint="eastAsia"/>
        </w:rPr>
        <w:t>HTTP</w:t>
      </w:r>
      <w:r w:rsidRPr="000D42C7">
        <w:rPr>
          <w:rFonts w:hint="eastAsia"/>
        </w:rPr>
        <w:t>请求</w:t>
      </w:r>
      <w:r>
        <w:rPr>
          <w:rFonts w:hint="eastAsia"/>
        </w:rPr>
        <w:t>主体</w:t>
      </w:r>
      <w:r w:rsidR="00FC6697">
        <w:rPr>
          <w:rFonts w:hint="eastAsia"/>
        </w:rPr>
        <w:t>，如表</w:t>
      </w:r>
      <w:r w:rsidR="00FC6697">
        <w:rPr>
          <w:rFonts w:hint="eastAsia"/>
        </w:rPr>
        <w:t>3.11</w:t>
      </w:r>
      <w:r w:rsidR="00FC6697">
        <w:rPr>
          <w:rFonts w:hint="eastAsia"/>
        </w:rPr>
        <w:t>所示。</w:t>
      </w:r>
    </w:p>
    <w:p w:rsidR="008900C6" w:rsidRPr="00A70DD5" w:rsidRDefault="008900C6"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STYLEREF 2 \s</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3</w:t>
      </w:r>
      <w:r w:rsidR="00DA3C03" w:rsidRPr="00A70DD5">
        <w:rPr>
          <w:rFonts w:ascii="Times New Roman MT Std" w:eastAsia="方正精宋简体" w:hAnsi="Times New Roman MT Std"/>
          <w:sz w:val="18"/>
        </w:rPr>
        <w:fldChar w:fldCharType="end"/>
      </w:r>
      <w:r w:rsidR="00DA3C03" w:rsidRPr="00A70DD5">
        <w:rPr>
          <w:rFonts w:ascii="Times New Roman MT Std" w:eastAsia="方正精宋简体" w:hAnsi="Times New Roman MT Std"/>
          <w:sz w:val="18"/>
        </w:rPr>
        <w:t>.</w:t>
      </w:r>
      <w:r w:rsidR="00DA3C03" w:rsidRPr="00A70DD5">
        <w:rPr>
          <w:rFonts w:ascii="Times New Roman MT Std" w:eastAsia="方正精宋简体" w:hAnsi="Times New Roman MT Std"/>
          <w:sz w:val="18"/>
        </w:rPr>
        <w:fldChar w:fldCharType="begin"/>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hint="eastAsia"/>
          <w:sz w:val="18"/>
        </w:rPr>
        <w:instrText xml:space="preserve">SEQ </w:instrText>
      </w:r>
      <w:r w:rsidR="00DA3C03" w:rsidRPr="00A70DD5">
        <w:rPr>
          <w:rFonts w:ascii="Times New Roman MT Std" w:eastAsia="方正精宋简体" w:hAnsi="Times New Roman MT Std" w:hint="eastAsia"/>
          <w:sz w:val="18"/>
        </w:rPr>
        <w:instrText>表</w:instrText>
      </w:r>
      <w:r w:rsidR="00DA3C03" w:rsidRPr="00A70DD5">
        <w:rPr>
          <w:rFonts w:ascii="Times New Roman MT Std" w:eastAsia="方正精宋简体" w:hAnsi="Times New Roman MT Std" w:hint="eastAsia"/>
          <w:sz w:val="18"/>
        </w:rPr>
        <w:instrText xml:space="preserve"> \* ARABIC \s 2</w:instrText>
      </w:r>
      <w:r w:rsidR="00DA3C03" w:rsidRPr="00A70DD5">
        <w:rPr>
          <w:rFonts w:ascii="Times New Roman MT Std" w:eastAsia="方正精宋简体" w:hAnsi="Times New Roman MT Std"/>
          <w:sz w:val="18"/>
        </w:rPr>
        <w:instrText xml:space="preserve"> </w:instrText>
      </w:r>
      <w:r w:rsidR="00DA3C03" w:rsidRPr="00A70DD5">
        <w:rPr>
          <w:rFonts w:ascii="Times New Roman MT Std" w:eastAsia="方正精宋简体" w:hAnsi="Times New Roman MT Std"/>
          <w:sz w:val="18"/>
        </w:rPr>
        <w:fldChar w:fldCharType="separate"/>
      </w:r>
      <w:r w:rsidR="00DA3C03" w:rsidRPr="00A70DD5">
        <w:rPr>
          <w:rFonts w:ascii="Times New Roman MT Std" w:eastAsia="方正精宋简体" w:hAnsi="Times New Roman MT Std"/>
          <w:sz w:val="18"/>
        </w:rPr>
        <w:t>11</w:t>
      </w:r>
      <w:r w:rsidR="00DA3C03"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C41170" w:rsidRPr="00532831" w:rsidTr="008900C6">
        <w:trPr>
          <w:cantSplit/>
          <w:tblHeader/>
          <w:jc w:val="center"/>
        </w:trPr>
        <w:tc>
          <w:tcPr>
            <w:tcW w:w="1548" w:type="dxa"/>
            <w:shd w:val="clear" w:color="auto" w:fill="C6D9F1" w:themeFill="text2" w:themeFillTint="33"/>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字段名</w:t>
            </w:r>
          </w:p>
        </w:tc>
        <w:tc>
          <w:tcPr>
            <w:tcW w:w="1316" w:type="dxa"/>
            <w:shd w:val="clear" w:color="auto" w:fill="C6D9F1" w:themeFill="text2" w:themeFillTint="33"/>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类型</w:t>
            </w:r>
          </w:p>
        </w:tc>
        <w:tc>
          <w:tcPr>
            <w:tcW w:w="4325" w:type="dxa"/>
            <w:shd w:val="clear" w:color="auto" w:fill="C6D9F1" w:themeFill="text2" w:themeFillTint="33"/>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作用</w:t>
            </w:r>
            <w:r w:rsidRPr="00532831">
              <w:rPr>
                <w:rFonts w:ascii="Inconsolata" w:eastAsia="宋体" w:hAnsi="Inconsolata"/>
                <w:sz w:val="18"/>
                <w:szCs w:val="21"/>
              </w:rPr>
              <w:t>描述</w:t>
            </w:r>
          </w:p>
        </w:tc>
        <w:tc>
          <w:tcPr>
            <w:tcW w:w="1316" w:type="dxa"/>
            <w:shd w:val="clear" w:color="auto" w:fill="C6D9F1" w:themeFill="text2" w:themeFillTint="33"/>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r w:rsidRPr="00532831">
              <w:rPr>
                <w:rFonts w:ascii="Inconsolata" w:eastAsia="宋体" w:hAnsi="Inconsolata"/>
                <w:sz w:val="18"/>
                <w:szCs w:val="21"/>
              </w:rPr>
              <w:t>/</w:t>
            </w:r>
            <w:r w:rsidRPr="00532831">
              <w:rPr>
                <w:rFonts w:ascii="Inconsolata" w:eastAsia="宋体" w:hAnsi="Inconsolata"/>
                <w:sz w:val="18"/>
                <w:szCs w:val="21"/>
              </w:rPr>
              <w:t>可选项</w:t>
            </w:r>
          </w:p>
        </w:tc>
      </w:tr>
      <w:tr w:rsidR="00C41170" w:rsidRPr="00532831" w:rsidTr="008900C6">
        <w:trPr>
          <w:cantSplit/>
          <w:jc w:val="center"/>
        </w:trPr>
        <w:tc>
          <w:tcPr>
            <w:tcW w:w="1548"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mimetype</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5"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Value</w:t>
            </w:r>
            <w:r w:rsidRPr="00532831">
              <w:rPr>
                <w:rFonts w:ascii="Inconsolata" w:eastAsia="宋体" w:hAnsi="Inconsolata"/>
                <w:sz w:val="18"/>
                <w:szCs w:val="21"/>
              </w:rPr>
              <w:t>字段值的</w:t>
            </w:r>
            <w:r w:rsidRPr="00532831">
              <w:rPr>
                <w:rFonts w:ascii="Inconsolata" w:eastAsia="宋体" w:hAnsi="Inconsolata"/>
                <w:sz w:val="18"/>
                <w:szCs w:val="21"/>
              </w:rPr>
              <w:t>Mime</w:t>
            </w:r>
            <w:r w:rsidRPr="00532831">
              <w:rPr>
                <w:rFonts w:ascii="Inconsolata" w:eastAsia="宋体" w:hAnsi="Inconsolata"/>
                <w:sz w:val="18"/>
                <w:szCs w:val="21"/>
              </w:rPr>
              <w:t>类型。</w:t>
            </w:r>
            <w:r w:rsidR="00172A74" w:rsidRPr="00532831">
              <w:rPr>
                <w:rFonts w:ascii="Inconsolata" w:eastAsia="宋体" w:hAnsi="Inconsolata" w:hint="eastAsia"/>
                <w:sz w:val="18"/>
                <w:szCs w:val="21"/>
              </w:rPr>
              <w:t>如果这个字段出现，将会用这个字段的值替换将要修改对象的相同字段的值。</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可选项</w:t>
            </w:r>
          </w:p>
        </w:tc>
      </w:tr>
      <w:tr w:rsidR="00C41170" w:rsidRPr="00532831" w:rsidTr="008900C6">
        <w:trPr>
          <w:cantSplit/>
          <w:jc w:val="center"/>
        </w:trPr>
        <w:tc>
          <w:tcPr>
            <w:tcW w:w="1548"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metadata</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Object</w:t>
            </w:r>
          </w:p>
        </w:tc>
        <w:tc>
          <w:tcPr>
            <w:tcW w:w="4325"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对象的元数据。</w:t>
            </w:r>
            <w:r w:rsidR="004F5E0E" w:rsidRPr="00532831">
              <w:rPr>
                <w:rFonts w:ascii="Inconsolata" w:eastAsia="宋体" w:hAnsi="Inconsolata" w:hint="eastAsia"/>
                <w:sz w:val="18"/>
                <w:szCs w:val="21"/>
              </w:rPr>
              <w:t>如果这个字段出现，将会用这个字段的值替换将要修改对象的相同字段的值。</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可选项</w:t>
            </w:r>
          </w:p>
        </w:tc>
      </w:tr>
      <w:tr w:rsidR="00C41170" w:rsidRPr="00532831" w:rsidTr="008900C6">
        <w:trPr>
          <w:cantSplit/>
          <w:jc w:val="center"/>
        </w:trPr>
        <w:tc>
          <w:tcPr>
            <w:tcW w:w="1548"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value</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5" w:type="dxa"/>
          </w:tcPr>
          <w:p w:rsidR="00C41170" w:rsidRPr="00532831" w:rsidRDefault="00D859D0" w:rsidP="00BB5ADF">
            <w:pPr>
              <w:spacing w:line="240" w:lineRule="auto"/>
              <w:rPr>
                <w:rFonts w:ascii="Inconsolata" w:eastAsia="宋体" w:hAnsi="Inconsolata" w:cs="Arial"/>
                <w:kern w:val="0"/>
                <w:sz w:val="18"/>
                <w:szCs w:val="21"/>
              </w:rPr>
            </w:pPr>
            <w:r w:rsidRPr="00532831">
              <w:rPr>
                <w:rFonts w:ascii="Inconsolata" w:eastAsia="宋体" w:hAnsi="Inconsolata" w:hint="eastAsia"/>
                <w:sz w:val="18"/>
                <w:szCs w:val="21"/>
              </w:rPr>
              <w:t>如果这个字段出现，将会用这个字段的值替换将要修改对象的相同字段的值。</w:t>
            </w:r>
          </w:p>
          <w:p w:rsidR="00C41170" w:rsidRPr="00532831" w:rsidRDefault="002B1D52" w:rsidP="00BB5ADF">
            <w:pPr>
              <w:pStyle w:val="a7"/>
              <w:numPr>
                <w:ilvl w:val="0"/>
                <w:numId w:val="29"/>
              </w:numPr>
              <w:spacing w:line="240" w:lineRule="auto"/>
              <w:ind w:left="258" w:firstLineChars="0" w:hanging="284"/>
              <w:rPr>
                <w:rFonts w:ascii="Inconsolata" w:eastAsia="宋体" w:hAnsi="Inconsolata"/>
                <w:sz w:val="18"/>
                <w:szCs w:val="21"/>
              </w:rPr>
            </w:pPr>
            <w:r w:rsidRPr="00532831">
              <w:rPr>
                <w:rFonts w:ascii="Inconsolata" w:eastAsia="宋体" w:hAnsi="Inconsolata" w:hint="eastAsia"/>
                <w:sz w:val="18"/>
                <w:szCs w:val="21"/>
              </w:rPr>
              <w:t>若在请求中指定了将要修改的范围，</w:t>
            </w:r>
            <w:r w:rsidR="00A06E99" w:rsidRPr="00532831">
              <w:rPr>
                <w:rFonts w:ascii="Inconsolata" w:eastAsia="宋体" w:hAnsi="Inconsolata" w:hint="eastAsia"/>
                <w:sz w:val="18"/>
                <w:szCs w:val="21"/>
              </w:rPr>
              <w:t>只有该</w:t>
            </w:r>
            <w:r w:rsidR="00A06E99" w:rsidRPr="00532831">
              <w:rPr>
                <w:rFonts w:ascii="Inconsolata" w:eastAsia="宋体" w:hAnsi="Inconsolata" w:hint="eastAsia"/>
                <w:sz w:val="18"/>
                <w:szCs w:val="21"/>
              </w:rPr>
              <w:t>Value</w:t>
            </w:r>
            <w:r w:rsidR="00A06E99" w:rsidRPr="00532831">
              <w:rPr>
                <w:rFonts w:ascii="Inconsolata" w:eastAsia="宋体" w:hAnsi="Inconsolata" w:hint="eastAsia"/>
                <w:sz w:val="18"/>
                <w:szCs w:val="21"/>
              </w:rPr>
              <w:t>字段范围内</w:t>
            </w:r>
            <w:r w:rsidR="00C86C69" w:rsidRPr="00532831">
              <w:rPr>
                <w:rFonts w:ascii="Inconsolata" w:eastAsia="宋体" w:hAnsi="Inconsolata" w:hint="eastAsia"/>
                <w:sz w:val="18"/>
                <w:szCs w:val="21"/>
              </w:rPr>
              <w:t>的值</w:t>
            </w:r>
            <w:r w:rsidR="00A06E99" w:rsidRPr="00532831">
              <w:rPr>
                <w:rFonts w:ascii="Inconsolata" w:eastAsia="宋体" w:hAnsi="Inconsolata" w:hint="eastAsia"/>
                <w:sz w:val="18"/>
                <w:szCs w:val="21"/>
              </w:rPr>
              <w:t>会被替换</w:t>
            </w:r>
            <w:r w:rsidR="007F4F92" w:rsidRPr="00532831">
              <w:rPr>
                <w:rFonts w:ascii="Inconsolata" w:eastAsia="宋体" w:hAnsi="Inconsolata" w:hint="eastAsia"/>
                <w:sz w:val="18"/>
                <w:szCs w:val="21"/>
              </w:rPr>
              <w:t>。</w:t>
            </w:r>
          </w:p>
          <w:p w:rsidR="00C41170" w:rsidRPr="00532831" w:rsidRDefault="00A54413" w:rsidP="00BB5ADF">
            <w:pPr>
              <w:pStyle w:val="a7"/>
              <w:numPr>
                <w:ilvl w:val="0"/>
                <w:numId w:val="29"/>
              </w:numPr>
              <w:spacing w:line="240" w:lineRule="auto"/>
              <w:ind w:left="258" w:firstLineChars="0" w:hanging="284"/>
              <w:rPr>
                <w:rFonts w:ascii="Inconsolata" w:eastAsia="宋体" w:hAnsi="Inconsolata"/>
                <w:sz w:val="18"/>
                <w:szCs w:val="21"/>
              </w:rPr>
            </w:pPr>
            <w:r w:rsidRPr="00532831">
              <w:rPr>
                <w:rFonts w:ascii="Inconsolata" w:eastAsia="宋体" w:hAnsi="Inconsolata"/>
                <w:sz w:val="18"/>
                <w:szCs w:val="21"/>
              </w:rPr>
              <w:t>二进制数据必须</w:t>
            </w:r>
            <w:r w:rsidR="00C41170" w:rsidRPr="00532831">
              <w:rPr>
                <w:rFonts w:ascii="Inconsolata" w:eastAsia="宋体" w:hAnsi="Inconsolata"/>
                <w:sz w:val="18"/>
                <w:szCs w:val="21"/>
              </w:rPr>
              <w:t>按照</w:t>
            </w:r>
            <w:r w:rsidR="00C41170" w:rsidRPr="00532831">
              <w:rPr>
                <w:rFonts w:ascii="Inconsolata" w:eastAsia="宋体" w:hAnsi="Inconsolata"/>
                <w:sz w:val="18"/>
                <w:szCs w:val="21"/>
              </w:rPr>
              <w:t>RFC4627</w:t>
            </w:r>
            <w:r w:rsidR="00C41170" w:rsidRPr="00532831">
              <w:rPr>
                <w:rFonts w:ascii="Inconsolata" w:eastAsia="宋体" w:hAnsi="Inconsolata"/>
                <w:sz w:val="18"/>
                <w:szCs w:val="21"/>
              </w:rPr>
              <w:t>中定义的</w:t>
            </w:r>
            <w:r w:rsidR="00C41170" w:rsidRPr="00532831">
              <w:rPr>
                <w:rFonts w:ascii="Inconsolata" w:eastAsia="宋体" w:hAnsi="Inconsolata"/>
                <w:sz w:val="18"/>
                <w:szCs w:val="21"/>
              </w:rPr>
              <w:t>JSON</w:t>
            </w:r>
            <w:r w:rsidR="00C41170" w:rsidRPr="00532831">
              <w:rPr>
                <w:rFonts w:ascii="Inconsolata" w:eastAsia="宋体" w:hAnsi="Inconsolata"/>
                <w:sz w:val="18"/>
                <w:szCs w:val="21"/>
              </w:rPr>
              <w:t>转码规则进行转码。</w:t>
            </w:r>
          </w:p>
        </w:tc>
        <w:tc>
          <w:tcPr>
            <w:tcW w:w="1316" w:type="dxa"/>
          </w:tcPr>
          <w:p w:rsidR="00C41170" w:rsidRPr="00532831" w:rsidRDefault="00C41170" w:rsidP="00BB5ADF">
            <w:pPr>
              <w:spacing w:line="240" w:lineRule="auto"/>
              <w:rPr>
                <w:rFonts w:ascii="Inconsolata" w:eastAsia="宋体" w:hAnsi="Inconsolata"/>
                <w:sz w:val="18"/>
                <w:szCs w:val="21"/>
              </w:rPr>
            </w:pPr>
            <w:r w:rsidRPr="00532831">
              <w:rPr>
                <w:rFonts w:ascii="Inconsolata" w:eastAsia="宋体" w:hAnsi="Inconsolata"/>
                <w:sz w:val="18"/>
                <w:szCs w:val="21"/>
              </w:rPr>
              <w:t>可选项</w:t>
            </w:r>
            <w:r w:rsidRPr="00532831">
              <w:rPr>
                <w:rFonts w:ascii="Inconsolata" w:eastAsia="宋体" w:hAnsi="Inconsolata"/>
                <w:sz w:val="18"/>
                <w:szCs w:val="21"/>
              </w:rPr>
              <w:t>*</w:t>
            </w:r>
          </w:p>
        </w:tc>
      </w:tr>
    </w:tbl>
    <w:p w:rsidR="001B7D4A" w:rsidRPr="00EF62EE" w:rsidRDefault="001B7D4A" w:rsidP="00EF62EE">
      <w:pPr>
        <w:spacing w:before="240"/>
      </w:pPr>
      <w:r w:rsidRPr="00EF62EE">
        <w:rPr>
          <w:rFonts w:hint="eastAsia"/>
        </w:rPr>
        <w:t>HTTP</w:t>
      </w:r>
      <w:r w:rsidRPr="00EF62EE">
        <w:rPr>
          <w:rFonts w:hint="eastAsia"/>
        </w:rPr>
        <w:t>响应</w:t>
      </w:r>
      <w:r w:rsidR="00EF62EE">
        <w:rPr>
          <w:rFonts w:hint="eastAsia"/>
        </w:rPr>
        <w:t>头部</w:t>
      </w:r>
      <w:r w:rsidR="00D600B0">
        <w:rPr>
          <w:rFonts w:hint="eastAsia"/>
        </w:rPr>
        <w:t>，</w:t>
      </w:r>
      <w:r w:rsidR="00EF62EE">
        <w:rPr>
          <w:rFonts w:hint="eastAsia"/>
        </w:rPr>
        <w:t>如表</w:t>
      </w:r>
      <w:r w:rsidR="00EF62EE">
        <w:rPr>
          <w:rFonts w:hint="eastAsia"/>
        </w:rPr>
        <w:t>3.12</w:t>
      </w:r>
      <w:r w:rsidR="00EF62EE">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2</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152E4E" w:rsidRPr="00532831" w:rsidTr="00DA3C03">
        <w:trPr>
          <w:cantSplit/>
          <w:tblHeader/>
          <w:jc w:val="center"/>
        </w:trPr>
        <w:tc>
          <w:tcPr>
            <w:tcW w:w="1548" w:type="dxa"/>
            <w:shd w:val="clear" w:color="auto" w:fill="C6D9F1" w:themeFill="text2" w:themeFillTint="33"/>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头部字段</w:t>
            </w:r>
            <w:r w:rsidRPr="00532831">
              <w:rPr>
                <w:rFonts w:ascii="Inconsolata" w:eastAsia="宋体" w:hAnsi="Inconsolata" w:hint="eastAsia"/>
                <w:sz w:val="18"/>
                <w:szCs w:val="21"/>
              </w:rPr>
              <w:t>名</w:t>
            </w:r>
          </w:p>
        </w:tc>
        <w:tc>
          <w:tcPr>
            <w:tcW w:w="1316" w:type="dxa"/>
            <w:shd w:val="clear" w:color="auto" w:fill="C6D9F1" w:themeFill="text2" w:themeFillTint="33"/>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类型</w:t>
            </w:r>
          </w:p>
        </w:tc>
        <w:tc>
          <w:tcPr>
            <w:tcW w:w="4325" w:type="dxa"/>
            <w:shd w:val="clear" w:color="auto" w:fill="C6D9F1" w:themeFill="text2" w:themeFillTint="33"/>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字段</w:t>
            </w:r>
            <w:r w:rsidRPr="00532831">
              <w:rPr>
                <w:rFonts w:ascii="Inconsolata" w:eastAsia="宋体" w:hAnsi="Inconsolata"/>
                <w:sz w:val="18"/>
                <w:szCs w:val="21"/>
              </w:rPr>
              <w:t>值</w:t>
            </w:r>
          </w:p>
        </w:tc>
        <w:tc>
          <w:tcPr>
            <w:tcW w:w="1316" w:type="dxa"/>
            <w:shd w:val="clear" w:color="auto" w:fill="C6D9F1" w:themeFill="text2" w:themeFillTint="33"/>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r w:rsidRPr="00532831">
              <w:rPr>
                <w:rFonts w:ascii="Inconsolata" w:eastAsia="宋体" w:hAnsi="Inconsolata"/>
                <w:sz w:val="18"/>
                <w:szCs w:val="21"/>
              </w:rPr>
              <w:t>/</w:t>
            </w:r>
            <w:r w:rsidRPr="00532831">
              <w:rPr>
                <w:rFonts w:ascii="Inconsolata" w:eastAsia="宋体" w:hAnsi="Inconsolata"/>
                <w:sz w:val="18"/>
                <w:szCs w:val="21"/>
              </w:rPr>
              <w:t>可选项</w:t>
            </w:r>
          </w:p>
        </w:tc>
      </w:tr>
      <w:tr w:rsidR="00152E4E" w:rsidRPr="00532831" w:rsidTr="00DA3C03">
        <w:trPr>
          <w:cantSplit/>
          <w:jc w:val="center"/>
        </w:trPr>
        <w:tc>
          <w:tcPr>
            <w:tcW w:w="1548"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Content-Type</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application/vnd.org.snia.cdmi.dataobject+json"</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152E4E" w:rsidRPr="00532831" w:rsidTr="00DA3C03">
        <w:trPr>
          <w:cantSplit/>
          <w:jc w:val="center"/>
        </w:trPr>
        <w:tc>
          <w:tcPr>
            <w:tcW w:w="1548"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X-CDMI-Specification-Version</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hint="eastAsia"/>
                <w:kern w:val="0"/>
                <w:sz w:val="18"/>
                <w:szCs w:val="21"/>
              </w:rPr>
              <w:t>服务端应该返回同时被客户端和服务端所支持的最高版本，例如：</w:t>
            </w:r>
            <w:r w:rsidRPr="00532831">
              <w:rPr>
                <w:rFonts w:ascii="Inconsolata" w:eastAsia="宋体" w:hAnsi="Inconsolata" w:cs="Arial" w:hint="eastAsia"/>
                <w:kern w:val="0"/>
                <w:sz w:val="18"/>
                <w:szCs w:val="21"/>
              </w:rPr>
              <w:t>"1.0"</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152E4E" w:rsidRPr="00532831" w:rsidTr="00DA3C03">
        <w:trPr>
          <w:cantSplit/>
          <w:jc w:val="center"/>
        </w:trPr>
        <w:tc>
          <w:tcPr>
            <w:tcW w:w="1548" w:type="dxa"/>
          </w:tcPr>
          <w:p w:rsidR="00152E4E" w:rsidRPr="00532831" w:rsidRDefault="00152E4E"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Location</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Header String</w:t>
            </w:r>
          </w:p>
        </w:tc>
        <w:tc>
          <w:tcPr>
            <w:tcW w:w="4325" w:type="dxa"/>
          </w:tcPr>
          <w:p w:rsidR="00152E4E" w:rsidRPr="00532831" w:rsidRDefault="00152E4E"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如果访问的对象是一个引用的话，服务器应该返回这个引用所指向的</w:t>
            </w:r>
            <w:r w:rsidRPr="00532831">
              <w:rPr>
                <w:rFonts w:ascii="Inconsolata" w:eastAsia="宋体" w:hAnsi="Inconsolata" w:cs="Arial" w:hint="eastAsia"/>
                <w:kern w:val="0"/>
                <w:sz w:val="18"/>
                <w:szCs w:val="21"/>
              </w:rPr>
              <w:t>URI</w:t>
            </w:r>
            <w:r w:rsidR="004D05B5" w:rsidRPr="00532831">
              <w:rPr>
                <w:rFonts w:ascii="Inconsolata" w:eastAsia="宋体" w:hAnsi="Inconsolata" w:cs="Arial" w:hint="eastAsia"/>
                <w:kern w:val="0"/>
                <w:sz w:val="18"/>
                <w:szCs w:val="21"/>
              </w:rPr>
              <w:t>，</w:t>
            </w:r>
            <w:r w:rsidR="00956DAE" w:rsidRPr="00532831">
              <w:rPr>
                <w:rFonts w:ascii="Inconsolata" w:eastAsia="宋体" w:hAnsi="Inconsolata" w:cs="Arial" w:hint="eastAsia"/>
                <w:kern w:val="0"/>
                <w:sz w:val="18"/>
                <w:szCs w:val="21"/>
              </w:rPr>
              <w:t>并且设置</w:t>
            </w:r>
            <w:r w:rsidR="00956DAE" w:rsidRPr="00532831">
              <w:rPr>
                <w:rFonts w:ascii="Inconsolata" w:eastAsia="宋体" w:hAnsi="Inconsolata" w:cs="Arial" w:hint="eastAsia"/>
                <w:kern w:val="0"/>
                <w:sz w:val="18"/>
                <w:szCs w:val="21"/>
              </w:rPr>
              <w:t>302 HTTP</w:t>
            </w:r>
            <w:r w:rsidR="00956DAE" w:rsidRPr="00532831">
              <w:rPr>
                <w:rFonts w:ascii="Inconsolata" w:eastAsia="宋体" w:hAnsi="Inconsolata" w:cs="Arial" w:hint="eastAsia"/>
                <w:kern w:val="0"/>
                <w:sz w:val="18"/>
                <w:szCs w:val="21"/>
              </w:rPr>
              <w:t>状态码</w:t>
            </w:r>
          </w:p>
        </w:tc>
        <w:tc>
          <w:tcPr>
            <w:tcW w:w="1316" w:type="dxa"/>
          </w:tcPr>
          <w:p w:rsidR="00152E4E" w:rsidRPr="00532831" w:rsidRDefault="00152E4E" w:rsidP="00BB5ADF">
            <w:pPr>
              <w:spacing w:line="240" w:lineRule="auto"/>
              <w:rPr>
                <w:rFonts w:ascii="Inconsolata" w:eastAsia="宋体" w:hAnsi="Inconsolata"/>
                <w:sz w:val="18"/>
                <w:szCs w:val="21"/>
              </w:rPr>
            </w:pPr>
            <w:r w:rsidRPr="00532831">
              <w:rPr>
                <w:rFonts w:ascii="Inconsolata" w:eastAsia="宋体" w:hAnsi="Inconsolata"/>
                <w:sz w:val="18"/>
                <w:szCs w:val="21"/>
              </w:rPr>
              <w:t>可选项</w:t>
            </w:r>
          </w:p>
        </w:tc>
      </w:tr>
    </w:tbl>
    <w:p w:rsidR="005E381A" w:rsidRPr="000D42C7" w:rsidRDefault="005E381A" w:rsidP="00234E6B">
      <w:pPr>
        <w:spacing w:before="240"/>
      </w:pPr>
      <w:r w:rsidRPr="000D42C7">
        <w:rPr>
          <w:rFonts w:hint="eastAsia"/>
        </w:rPr>
        <w:t>HTTP</w:t>
      </w:r>
      <w:r>
        <w:rPr>
          <w:rFonts w:hint="eastAsia"/>
        </w:rPr>
        <w:t>响应主体</w:t>
      </w:r>
      <w:r w:rsidR="00F5058C">
        <w:rPr>
          <w:rFonts w:hint="eastAsia"/>
        </w:rPr>
        <w:t>，如表</w:t>
      </w:r>
      <w:r w:rsidR="00F5058C">
        <w:rPr>
          <w:rFonts w:hint="eastAsia"/>
        </w:rPr>
        <w:t>3.13</w:t>
      </w:r>
      <w:r w:rsidR="00F5058C">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3</w:t>
      </w:r>
      <w:r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5E381A" w:rsidRPr="00532831" w:rsidTr="00DA3C03">
        <w:trPr>
          <w:cantSplit/>
          <w:tblHeader/>
          <w:jc w:val="center"/>
        </w:trPr>
        <w:tc>
          <w:tcPr>
            <w:tcW w:w="1548" w:type="dxa"/>
            <w:shd w:val="clear" w:color="auto" w:fill="C6D9F1" w:themeFill="text2" w:themeFillTint="33"/>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字段名</w:t>
            </w:r>
          </w:p>
        </w:tc>
        <w:tc>
          <w:tcPr>
            <w:tcW w:w="1320" w:type="dxa"/>
            <w:shd w:val="clear" w:color="auto" w:fill="C6D9F1" w:themeFill="text2" w:themeFillTint="33"/>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类型</w:t>
            </w:r>
          </w:p>
        </w:tc>
        <w:tc>
          <w:tcPr>
            <w:tcW w:w="4321" w:type="dxa"/>
            <w:shd w:val="clear" w:color="auto" w:fill="C6D9F1" w:themeFill="text2" w:themeFillTint="33"/>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作用</w:t>
            </w:r>
            <w:r w:rsidRPr="00532831">
              <w:rPr>
                <w:rFonts w:ascii="Inconsolata" w:eastAsia="宋体" w:hAnsi="Inconsolata"/>
                <w:sz w:val="18"/>
                <w:szCs w:val="21"/>
              </w:rPr>
              <w:t>描述</w:t>
            </w:r>
          </w:p>
        </w:tc>
        <w:tc>
          <w:tcPr>
            <w:tcW w:w="1316" w:type="dxa"/>
            <w:shd w:val="clear" w:color="auto" w:fill="C6D9F1" w:themeFill="text2" w:themeFillTint="33"/>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r w:rsidRPr="00532831">
              <w:rPr>
                <w:rFonts w:ascii="Inconsolata" w:eastAsia="宋体" w:hAnsi="Inconsolata"/>
                <w:sz w:val="18"/>
                <w:szCs w:val="21"/>
              </w:rPr>
              <w:t>/</w:t>
            </w:r>
            <w:r w:rsidRPr="00532831">
              <w:rPr>
                <w:rFonts w:ascii="Inconsolata" w:eastAsia="宋体" w:hAnsi="Inconsolata"/>
                <w:sz w:val="18"/>
                <w:szCs w:val="21"/>
              </w:rPr>
              <w:t>可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objectName</w:t>
            </w:r>
          </w:p>
        </w:tc>
        <w:tc>
          <w:tcPr>
            <w:tcW w:w="1320"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对象名</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objectURI</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9335B7"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对象的按对象层次访问</w:t>
            </w:r>
            <w:r w:rsidR="00211F25" w:rsidRPr="00532831">
              <w:rPr>
                <w:rFonts w:ascii="Inconsolata" w:eastAsia="宋体" w:hAnsi="Inconsolata" w:hint="eastAsia"/>
                <w:sz w:val="18"/>
                <w:szCs w:val="21"/>
              </w:rPr>
              <w:t>的</w:t>
            </w:r>
            <w:r w:rsidRPr="00532831">
              <w:rPr>
                <w:rFonts w:ascii="Inconsolata" w:eastAsia="宋体" w:hAnsi="Inconsolata" w:hint="eastAsia"/>
                <w:sz w:val="18"/>
                <w:szCs w:val="21"/>
              </w:rPr>
              <w:t>URI</w:t>
            </w:r>
            <w:r w:rsidR="00211F25" w:rsidRPr="00532831">
              <w:rPr>
                <w:rFonts w:ascii="Inconsolata" w:eastAsia="宋体" w:hAnsi="Inconsolata" w:hint="eastAsia"/>
                <w:sz w:val="18"/>
                <w:szCs w:val="21"/>
              </w:rPr>
              <w:t>形式</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objectID</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对象的</w:t>
            </w:r>
            <w:r w:rsidRPr="00532831">
              <w:rPr>
                <w:rFonts w:ascii="Inconsolata" w:eastAsia="宋体" w:hAnsi="Inconsolata" w:hint="eastAsia"/>
                <w:sz w:val="18"/>
                <w:szCs w:val="21"/>
              </w:rPr>
              <w:t>ID</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parentURI</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hint="eastAsia"/>
                <w:kern w:val="0"/>
                <w:sz w:val="18"/>
                <w:szCs w:val="21"/>
              </w:rPr>
              <w:t>父对象的</w:t>
            </w:r>
            <w:r w:rsidRPr="00532831">
              <w:rPr>
                <w:rFonts w:ascii="Inconsolata" w:eastAsia="宋体" w:hAnsi="Inconsolata" w:cs="Arial" w:hint="eastAsia"/>
                <w:kern w:val="0"/>
                <w:sz w:val="18"/>
                <w:szCs w:val="21"/>
              </w:rPr>
              <w:t>URI</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capabilitiesURI</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hint="eastAsia"/>
                <w:sz w:val="18"/>
                <w:szCs w:val="21"/>
              </w:rPr>
              <w:t>对象所对应的能力对象的</w:t>
            </w:r>
            <w:r w:rsidRPr="00532831">
              <w:rPr>
                <w:rFonts w:ascii="Inconsolata" w:eastAsia="宋体" w:hAnsi="Inconsolata" w:hint="eastAsia"/>
                <w:sz w:val="18"/>
                <w:szCs w:val="21"/>
              </w:rPr>
              <w:t>URI</w:t>
            </w:r>
            <w:r w:rsidRPr="00532831">
              <w:rPr>
                <w:rFonts w:ascii="Inconsolata" w:eastAsia="宋体" w:hAnsi="Inconsolata" w:hint="eastAsia"/>
                <w:sz w:val="18"/>
                <w:szCs w:val="21"/>
              </w:rPr>
              <w:t>。这个能力对象的</w:t>
            </w:r>
            <w:r w:rsidRPr="00532831">
              <w:rPr>
                <w:rFonts w:ascii="Inconsolata" w:eastAsia="宋体" w:hAnsi="Inconsolata" w:hint="eastAsia"/>
                <w:sz w:val="18"/>
                <w:szCs w:val="21"/>
              </w:rPr>
              <w:t>URI</w:t>
            </w:r>
            <w:r w:rsidRPr="00532831">
              <w:rPr>
                <w:rFonts w:ascii="Inconsolata" w:eastAsia="宋体" w:hAnsi="Inconsolata" w:hint="eastAsia"/>
                <w:sz w:val="18"/>
                <w:szCs w:val="21"/>
              </w:rPr>
              <w:t>由所请求对象的类型和数据系统元数据字段值确定。</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m</w:t>
            </w:r>
            <w:r w:rsidRPr="00532831">
              <w:rPr>
                <w:rFonts w:ascii="Inconsolata" w:eastAsia="宋体" w:hAnsi="Inconsolata" w:cs="Arial"/>
                <w:kern w:val="0"/>
                <w:sz w:val="18"/>
                <w:szCs w:val="21"/>
              </w:rPr>
              <w:t>imetype</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JSON String</w:t>
            </w:r>
          </w:p>
        </w:tc>
        <w:tc>
          <w:tcPr>
            <w:tcW w:w="4321" w:type="dxa"/>
          </w:tcPr>
          <w:p w:rsidR="005E381A" w:rsidRPr="00532831" w:rsidRDefault="003A4CFC"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修改后的</w:t>
            </w:r>
            <w:r w:rsidR="005E381A" w:rsidRPr="00532831">
              <w:rPr>
                <w:rFonts w:ascii="Inconsolata" w:eastAsia="宋体" w:hAnsi="Inconsolata"/>
                <w:sz w:val="18"/>
                <w:szCs w:val="21"/>
              </w:rPr>
              <w:t>的</w:t>
            </w:r>
            <w:r w:rsidR="005E381A" w:rsidRPr="00532831">
              <w:rPr>
                <w:rFonts w:ascii="Inconsolata" w:eastAsia="宋体" w:hAnsi="Inconsolata"/>
                <w:sz w:val="18"/>
                <w:szCs w:val="21"/>
              </w:rPr>
              <w:t>Mime</w:t>
            </w:r>
            <w:r w:rsidR="005E381A" w:rsidRPr="00532831">
              <w:rPr>
                <w:rFonts w:ascii="Inconsolata" w:eastAsia="宋体" w:hAnsi="Inconsolata"/>
                <w:sz w:val="18"/>
                <w:szCs w:val="21"/>
              </w:rPr>
              <w:t>类型。</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metadata</w:t>
            </w:r>
          </w:p>
        </w:tc>
        <w:tc>
          <w:tcPr>
            <w:tcW w:w="1320"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cs="Arial"/>
                <w:kern w:val="0"/>
                <w:sz w:val="18"/>
                <w:szCs w:val="21"/>
              </w:rPr>
              <w:t xml:space="preserve">JSON </w:t>
            </w:r>
            <w:r w:rsidRPr="00532831">
              <w:rPr>
                <w:rFonts w:ascii="Inconsolata" w:eastAsia="宋体" w:hAnsi="Inconsolata" w:cs="Arial" w:hint="eastAsia"/>
                <w:kern w:val="0"/>
                <w:sz w:val="18"/>
                <w:szCs w:val="21"/>
              </w:rPr>
              <w:t>Object</w:t>
            </w:r>
          </w:p>
        </w:tc>
        <w:tc>
          <w:tcPr>
            <w:tcW w:w="4321" w:type="dxa"/>
          </w:tcPr>
          <w:p w:rsidR="005E381A" w:rsidRPr="00532831" w:rsidRDefault="002C44A9"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修改后的</w:t>
            </w:r>
            <w:r w:rsidR="005E381A" w:rsidRPr="00532831">
              <w:rPr>
                <w:rFonts w:ascii="Inconsolata" w:eastAsia="宋体" w:hAnsi="Inconsolata" w:cs="Arial" w:hint="eastAsia"/>
                <w:kern w:val="0"/>
                <w:sz w:val="18"/>
                <w:szCs w:val="21"/>
              </w:rPr>
              <w:t>对象的元数据。</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valuerange</w:t>
            </w:r>
          </w:p>
        </w:tc>
        <w:tc>
          <w:tcPr>
            <w:tcW w:w="1320"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JSON</w:t>
            </w:r>
            <w:r w:rsidRPr="00532831">
              <w:rPr>
                <w:rFonts w:ascii="Inconsolata" w:eastAsia="宋体" w:hAnsi="Inconsolata" w:cs="Arial" w:hint="eastAsia"/>
                <w:kern w:val="0"/>
                <w:sz w:val="18"/>
                <w:szCs w:val="21"/>
              </w:rPr>
              <w:t xml:space="preserve"> </w:t>
            </w:r>
            <w:r w:rsidRPr="00532831">
              <w:rPr>
                <w:rFonts w:ascii="Inconsolata" w:eastAsia="宋体" w:hAnsi="Inconsolata" w:cs="Arial"/>
                <w:kern w:val="0"/>
                <w:sz w:val="18"/>
                <w:szCs w:val="21"/>
              </w:rPr>
              <w:t>String</w:t>
            </w:r>
          </w:p>
        </w:tc>
        <w:tc>
          <w:tcPr>
            <w:tcW w:w="4321"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Value</w:t>
            </w:r>
            <w:r w:rsidRPr="00532831">
              <w:rPr>
                <w:rFonts w:ascii="Inconsolata" w:eastAsia="宋体" w:hAnsi="Inconsolata" w:cs="Arial" w:hint="eastAsia"/>
                <w:kern w:val="0"/>
                <w:sz w:val="18"/>
                <w:szCs w:val="21"/>
              </w:rPr>
              <w:t>字段值的字节范围</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r w:rsidR="005E381A" w:rsidRPr="00532831" w:rsidTr="00DA3C03">
        <w:trPr>
          <w:cantSplit/>
          <w:jc w:val="center"/>
        </w:trPr>
        <w:tc>
          <w:tcPr>
            <w:tcW w:w="1548"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value</w:t>
            </w:r>
          </w:p>
        </w:tc>
        <w:tc>
          <w:tcPr>
            <w:tcW w:w="1320" w:type="dxa"/>
          </w:tcPr>
          <w:p w:rsidR="005E381A" w:rsidRPr="00532831" w:rsidRDefault="005E381A" w:rsidP="00BB5ADF">
            <w:pPr>
              <w:spacing w:line="240" w:lineRule="auto"/>
              <w:rPr>
                <w:rFonts w:ascii="Inconsolata" w:eastAsia="宋体" w:hAnsi="Inconsolata" w:cs="Arial"/>
                <w:kern w:val="0"/>
                <w:sz w:val="18"/>
                <w:szCs w:val="21"/>
              </w:rPr>
            </w:pPr>
            <w:r w:rsidRPr="00532831">
              <w:rPr>
                <w:rFonts w:ascii="Inconsolata" w:eastAsia="宋体" w:hAnsi="Inconsolata" w:cs="Arial"/>
                <w:kern w:val="0"/>
                <w:sz w:val="18"/>
                <w:szCs w:val="21"/>
              </w:rPr>
              <w:t>JSON</w:t>
            </w:r>
            <w:r w:rsidRPr="00532831">
              <w:rPr>
                <w:rFonts w:ascii="Inconsolata" w:eastAsia="宋体" w:hAnsi="Inconsolata" w:cs="Arial" w:hint="eastAsia"/>
                <w:kern w:val="0"/>
                <w:sz w:val="18"/>
                <w:szCs w:val="21"/>
              </w:rPr>
              <w:t xml:space="preserve"> </w:t>
            </w:r>
            <w:r w:rsidRPr="00532831">
              <w:rPr>
                <w:rFonts w:ascii="Inconsolata" w:eastAsia="宋体" w:hAnsi="Inconsolata" w:cs="Arial"/>
                <w:kern w:val="0"/>
                <w:sz w:val="18"/>
                <w:szCs w:val="21"/>
              </w:rPr>
              <w:t>String</w:t>
            </w:r>
          </w:p>
        </w:tc>
        <w:tc>
          <w:tcPr>
            <w:tcW w:w="4321" w:type="dxa"/>
          </w:tcPr>
          <w:p w:rsidR="005E381A" w:rsidRPr="00532831" w:rsidRDefault="0056167F" w:rsidP="00BB5ADF">
            <w:pPr>
              <w:spacing w:line="240" w:lineRule="auto"/>
              <w:rPr>
                <w:rFonts w:ascii="Inconsolata" w:eastAsia="宋体" w:hAnsi="Inconsolata" w:cs="Arial"/>
                <w:kern w:val="0"/>
                <w:sz w:val="18"/>
                <w:szCs w:val="21"/>
              </w:rPr>
            </w:pPr>
            <w:r w:rsidRPr="00532831">
              <w:rPr>
                <w:rFonts w:ascii="Inconsolata" w:eastAsia="宋体" w:hAnsi="Inconsolata" w:cs="Arial" w:hint="eastAsia"/>
                <w:kern w:val="0"/>
                <w:sz w:val="18"/>
                <w:szCs w:val="21"/>
              </w:rPr>
              <w:t>修改后的</w:t>
            </w:r>
            <w:r w:rsidR="005E381A" w:rsidRPr="00532831">
              <w:rPr>
                <w:rFonts w:ascii="Inconsolata" w:eastAsia="宋体" w:hAnsi="Inconsolata" w:cs="Arial" w:hint="eastAsia"/>
                <w:kern w:val="0"/>
                <w:sz w:val="18"/>
                <w:szCs w:val="21"/>
              </w:rPr>
              <w:t>Value</w:t>
            </w:r>
            <w:r w:rsidR="005E381A" w:rsidRPr="00532831">
              <w:rPr>
                <w:rFonts w:ascii="Inconsolata" w:eastAsia="宋体" w:hAnsi="Inconsolata" w:cs="Arial" w:hint="eastAsia"/>
                <w:kern w:val="0"/>
                <w:sz w:val="18"/>
                <w:szCs w:val="21"/>
              </w:rPr>
              <w:t>字段值</w:t>
            </w:r>
          </w:p>
        </w:tc>
        <w:tc>
          <w:tcPr>
            <w:tcW w:w="1316" w:type="dxa"/>
          </w:tcPr>
          <w:p w:rsidR="005E381A" w:rsidRPr="00532831" w:rsidRDefault="005E381A" w:rsidP="00BB5ADF">
            <w:pPr>
              <w:spacing w:line="240" w:lineRule="auto"/>
              <w:rPr>
                <w:rFonts w:ascii="Inconsolata" w:eastAsia="宋体" w:hAnsi="Inconsolata"/>
                <w:sz w:val="18"/>
                <w:szCs w:val="21"/>
              </w:rPr>
            </w:pPr>
            <w:r w:rsidRPr="00532831">
              <w:rPr>
                <w:rFonts w:ascii="Inconsolata" w:eastAsia="宋体" w:hAnsi="Inconsolata"/>
                <w:sz w:val="18"/>
                <w:szCs w:val="21"/>
              </w:rPr>
              <w:t>必选项</w:t>
            </w:r>
          </w:p>
        </w:tc>
      </w:tr>
    </w:tbl>
    <w:p w:rsidR="00C57AE2" w:rsidRDefault="00C57AE2" w:rsidP="00ED3E9F">
      <w:pPr>
        <w:spacing w:before="240"/>
      </w:pPr>
      <w:r>
        <w:rPr>
          <w:rFonts w:hint="eastAsia"/>
        </w:rPr>
        <w:t>HTTP</w:t>
      </w:r>
      <w:r w:rsidR="00234E6B">
        <w:rPr>
          <w:rFonts w:hint="eastAsia"/>
        </w:rPr>
        <w:t>响应状态，如表</w:t>
      </w:r>
      <w:r w:rsidR="00234E6B">
        <w:rPr>
          <w:rFonts w:hint="eastAsia"/>
        </w:rPr>
        <w:t>3.14</w:t>
      </w:r>
      <w:r w:rsidR="00234E6B">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4</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C57AE2" w:rsidRPr="00801657" w:rsidTr="00DA3C03">
        <w:trPr>
          <w:cantSplit/>
          <w:tblHeader/>
          <w:jc w:val="center"/>
        </w:trPr>
        <w:tc>
          <w:tcPr>
            <w:tcW w:w="1797" w:type="dxa"/>
            <w:shd w:val="clear" w:color="auto" w:fill="C6D9F1" w:themeFill="text2" w:themeFillTint="33"/>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HTTP</w:t>
            </w:r>
            <w:r w:rsidRPr="00801657">
              <w:rPr>
                <w:rFonts w:ascii="Inconsolata" w:eastAsia="宋体" w:hAnsi="Inconsolata"/>
                <w:sz w:val="18"/>
                <w:szCs w:val="21"/>
              </w:rPr>
              <w:t>状态码</w:t>
            </w:r>
          </w:p>
        </w:tc>
        <w:tc>
          <w:tcPr>
            <w:tcW w:w="6708" w:type="dxa"/>
            <w:shd w:val="clear" w:color="auto" w:fill="C6D9F1" w:themeFill="text2" w:themeFillTint="33"/>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描述</w:t>
            </w:r>
          </w:p>
        </w:tc>
      </w:tr>
      <w:tr w:rsidR="00C57AE2" w:rsidRPr="00801657" w:rsidTr="00DA3C03">
        <w:trPr>
          <w:cantSplit/>
          <w:jc w:val="center"/>
        </w:trPr>
        <w:tc>
          <w:tcPr>
            <w:tcW w:w="1797" w:type="dxa"/>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cs="Arial"/>
                <w:kern w:val="0"/>
                <w:sz w:val="18"/>
                <w:szCs w:val="21"/>
              </w:rPr>
              <w:t>20</w:t>
            </w:r>
            <w:r w:rsidRPr="00801657">
              <w:rPr>
                <w:rFonts w:ascii="Inconsolata" w:eastAsia="宋体" w:hAnsi="Inconsolata" w:cs="Arial" w:hint="eastAsia"/>
                <w:kern w:val="0"/>
                <w:sz w:val="18"/>
                <w:szCs w:val="21"/>
              </w:rPr>
              <w:t>0</w:t>
            </w:r>
            <w:r w:rsidRPr="00801657">
              <w:rPr>
                <w:rFonts w:ascii="Inconsolata" w:eastAsia="宋体" w:hAnsi="Inconsolata" w:cs="Arial"/>
                <w:kern w:val="0"/>
                <w:sz w:val="18"/>
                <w:szCs w:val="21"/>
              </w:rPr>
              <w:t xml:space="preserve"> </w:t>
            </w:r>
            <w:r w:rsidRPr="00801657">
              <w:rPr>
                <w:rFonts w:ascii="Inconsolata" w:eastAsia="宋体" w:hAnsi="Inconsolata" w:cs="Arial" w:hint="eastAsia"/>
                <w:kern w:val="0"/>
                <w:sz w:val="18"/>
                <w:szCs w:val="21"/>
              </w:rPr>
              <w:t>OK</w:t>
            </w:r>
          </w:p>
        </w:tc>
        <w:tc>
          <w:tcPr>
            <w:tcW w:w="6708" w:type="dxa"/>
          </w:tcPr>
          <w:p w:rsidR="00C57AE2" w:rsidRPr="00801657" w:rsidRDefault="00C57AE2" w:rsidP="00BB5ADF">
            <w:pPr>
              <w:tabs>
                <w:tab w:val="left" w:pos="1909"/>
              </w:tabs>
              <w:spacing w:line="240" w:lineRule="auto"/>
              <w:rPr>
                <w:rFonts w:ascii="Inconsolata" w:eastAsia="宋体" w:hAnsi="Inconsolata"/>
                <w:sz w:val="18"/>
                <w:szCs w:val="21"/>
              </w:rPr>
            </w:pPr>
            <w:r w:rsidRPr="00801657">
              <w:rPr>
                <w:rFonts w:ascii="Inconsolata" w:eastAsia="宋体" w:hAnsi="Inconsolata" w:hint="eastAsia"/>
                <w:sz w:val="18"/>
                <w:szCs w:val="21"/>
              </w:rPr>
              <w:t>对象修改成功</w:t>
            </w:r>
          </w:p>
        </w:tc>
      </w:tr>
      <w:tr w:rsidR="00C57AE2" w:rsidRPr="00801657" w:rsidTr="00DA3C03">
        <w:trPr>
          <w:cantSplit/>
          <w:jc w:val="center"/>
        </w:trPr>
        <w:tc>
          <w:tcPr>
            <w:tcW w:w="1797" w:type="dxa"/>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cs="Arial"/>
                <w:kern w:val="0"/>
                <w:sz w:val="18"/>
                <w:szCs w:val="21"/>
              </w:rPr>
              <w:t>302 Found</w:t>
            </w:r>
          </w:p>
        </w:tc>
        <w:tc>
          <w:tcPr>
            <w:tcW w:w="6708" w:type="dxa"/>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所请求的</w:t>
            </w:r>
            <w:r w:rsidRPr="00801657">
              <w:rPr>
                <w:rFonts w:ascii="Inconsolata" w:eastAsia="宋体" w:hAnsi="Inconsolata" w:hint="eastAsia"/>
                <w:sz w:val="18"/>
                <w:szCs w:val="21"/>
              </w:rPr>
              <w:t>URI</w:t>
            </w:r>
            <w:r w:rsidRPr="00801657">
              <w:rPr>
                <w:rFonts w:ascii="Inconsolata" w:eastAsia="宋体" w:hAnsi="Inconsolata" w:hint="eastAsia"/>
                <w:sz w:val="18"/>
                <w:szCs w:val="21"/>
              </w:rPr>
              <w:t>是一个指向其他</w:t>
            </w:r>
            <w:r w:rsidRPr="00801657">
              <w:rPr>
                <w:rFonts w:ascii="Inconsolata" w:eastAsia="宋体" w:hAnsi="Inconsolata" w:hint="eastAsia"/>
                <w:sz w:val="18"/>
                <w:szCs w:val="21"/>
              </w:rPr>
              <w:t>URI</w:t>
            </w:r>
            <w:r w:rsidRPr="00801657">
              <w:rPr>
                <w:rFonts w:ascii="Inconsolata" w:eastAsia="宋体" w:hAnsi="Inconsolata" w:hint="eastAsia"/>
                <w:sz w:val="18"/>
                <w:szCs w:val="21"/>
              </w:rPr>
              <w:t>的引用</w:t>
            </w:r>
          </w:p>
        </w:tc>
      </w:tr>
      <w:tr w:rsidR="00C57AE2" w:rsidRPr="00801657" w:rsidTr="00DA3C03">
        <w:trPr>
          <w:cantSplit/>
          <w:jc w:val="center"/>
        </w:trPr>
        <w:tc>
          <w:tcPr>
            <w:tcW w:w="1797" w:type="dxa"/>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cs="Arial" w:hint="eastAsia"/>
                <w:kern w:val="0"/>
                <w:sz w:val="18"/>
                <w:szCs w:val="21"/>
              </w:rPr>
              <w:t>400 Bad Request</w:t>
            </w:r>
          </w:p>
        </w:tc>
        <w:tc>
          <w:tcPr>
            <w:tcW w:w="6708" w:type="dxa"/>
          </w:tcPr>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请求中含有无效的字段名或字段值</w:t>
            </w:r>
          </w:p>
          <w:p w:rsidR="00C57AE2" w:rsidRPr="00801657" w:rsidRDefault="00C57AE2"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w:t>
            </w:r>
            <w:r w:rsidRPr="00801657">
              <w:rPr>
                <w:rFonts w:ascii="Inconsolata" w:eastAsia="宋体" w:hAnsi="Inconsolata" w:hint="eastAsia"/>
                <w:sz w:val="18"/>
                <w:szCs w:val="21"/>
              </w:rPr>
              <w:t>URI</w:t>
            </w:r>
            <w:r w:rsidRPr="00801657">
              <w:rPr>
                <w:rFonts w:ascii="Inconsolata" w:eastAsia="宋体" w:hAnsi="Inconsolata" w:hint="eastAsia"/>
                <w:sz w:val="18"/>
                <w:szCs w:val="21"/>
              </w:rPr>
              <w:t>格式不正确，如：含有非法字符</w:t>
            </w:r>
          </w:p>
        </w:tc>
      </w:tr>
      <w:tr w:rsidR="00AC7849" w:rsidRPr="00801657" w:rsidTr="00DA3C03">
        <w:trPr>
          <w:cantSplit/>
          <w:jc w:val="center"/>
        </w:trPr>
        <w:tc>
          <w:tcPr>
            <w:tcW w:w="1797" w:type="dxa"/>
          </w:tcPr>
          <w:p w:rsidR="00AC7849" w:rsidRPr="00801657" w:rsidRDefault="00AC7849" w:rsidP="00BB5ADF">
            <w:pPr>
              <w:spacing w:line="240" w:lineRule="auto"/>
              <w:rPr>
                <w:rFonts w:ascii="Inconsolata" w:eastAsia="宋体" w:hAnsi="Inconsolata" w:cs="Arial"/>
                <w:kern w:val="0"/>
                <w:sz w:val="18"/>
                <w:szCs w:val="21"/>
              </w:rPr>
            </w:pPr>
            <w:r w:rsidRPr="00801657">
              <w:rPr>
                <w:rFonts w:ascii="Inconsolata" w:eastAsia="宋体" w:hAnsi="Inconsolata" w:cs="Arial" w:hint="eastAsia"/>
                <w:kern w:val="0"/>
                <w:sz w:val="18"/>
                <w:szCs w:val="21"/>
              </w:rPr>
              <w:t>404 Not Found</w:t>
            </w:r>
          </w:p>
        </w:tc>
        <w:tc>
          <w:tcPr>
            <w:tcW w:w="6708" w:type="dxa"/>
          </w:tcPr>
          <w:p w:rsidR="00AC7849" w:rsidRPr="00801657" w:rsidRDefault="00AC7849" w:rsidP="00BB5ADF">
            <w:pPr>
              <w:spacing w:line="240" w:lineRule="auto"/>
              <w:rPr>
                <w:rFonts w:ascii="Inconsolata" w:eastAsia="宋体" w:hAnsi="Inconsolata"/>
                <w:sz w:val="18"/>
                <w:szCs w:val="21"/>
              </w:rPr>
            </w:pPr>
            <w:r w:rsidRPr="00801657">
              <w:rPr>
                <w:rFonts w:ascii="Inconsolata" w:eastAsia="宋体" w:hAnsi="Inconsolata" w:hint="eastAsia"/>
                <w:sz w:val="18"/>
                <w:szCs w:val="21"/>
              </w:rPr>
              <w:t>请求头部中的</w:t>
            </w:r>
            <w:r w:rsidRPr="00801657">
              <w:rPr>
                <w:rFonts w:ascii="Inconsolata" w:eastAsia="宋体" w:hAnsi="Inconsolata" w:hint="eastAsia"/>
                <w:sz w:val="18"/>
                <w:szCs w:val="21"/>
              </w:rPr>
              <w:t>"</w:t>
            </w:r>
            <w:r w:rsidRPr="00801657">
              <w:rPr>
                <w:rFonts w:ascii="Inconsolata" w:eastAsia="宋体" w:hAnsi="Inconsolata"/>
                <w:sz w:val="18"/>
                <w:szCs w:val="21"/>
              </w:rPr>
              <w:t>X-CDMI</w:t>
            </w:r>
            <w:r w:rsidRPr="00801657">
              <w:rPr>
                <w:rFonts w:ascii="Inconsolata" w:eastAsia="宋体" w:hAnsi="Inconsolata" w:hint="eastAsia"/>
                <w:sz w:val="18"/>
                <w:szCs w:val="21"/>
              </w:rPr>
              <w:t>-</w:t>
            </w:r>
            <w:r w:rsidRPr="00801657">
              <w:rPr>
                <w:rFonts w:ascii="Inconsolata" w:eastAsia="宋体" w:hAnsi="Inconsolata"/>
                <w:sz w:val="18"/>
                <w:szCs w:val="21"/>
              </w:rPr>
              <w:t>MustExist</w:t>
            </w:r>
            <w:r w:rsidRPr="00801657">
              <w:rPr>
                <w:rFonts w:ascii="Inconsolata" w:eastAsia="宋体" w:hAnsi="Inconsolata" w:hint="eastAsia"/>
                <w:sz w:val="18"/>
                <w:szCs w:val="21"/>
              </w:rPr>
              <w:t>"</w:t>
            </w:r>
            <w:r w:rsidRPr="00801657">
              <w:rPr>
                <w:rFonts w:ascii="Inconsolata" w:eastAsia="宋体" w:hAnsi="Inconsolata" w:hint="eastAsia"/>
                <w:sz w:val="18"/>
                <w:szCs w:val="21"/>
              </w:rPr>
              <w:t>字段设置为</w:t>
            </w:r>
            <w:r w:rsidRPr="00801657">
              <w:rPr>
                <w:rFonts w:ascii="Inconsolata" w:eastAsia="宋体" w:hAnsi="Inconsolata" w:hint="eastAsia"/>
                <w:sz w:val="18"/>
                <w:szCs w:val="21"/>
              </w:rPr>
              <w:t>"true"</w:t>
            </w:r>
            <w:r w:rsidRPr="00801657">
              <w:rPr>
                <w:rFonts w:ascii="Inconsolata" w:eastAsia="宋体" w:hAnsi="Inconsolata" w:hint="eastAsia"/>
                <w:sz w:val="18"/>
                <w:szCs w:val="21"/>
              </w:rPr>
              <w:t>，但没有找到对应的对象</w:t>
            </w:r>
          </w:p>
        </w:tc>
      </w:tr>
      <w:tr w:rsidR="003F6E05" w:rsidRPr="00801657" w:rsidTr="00DA3C03">
        <w:trPr>
          <w:cantSplit/>
          <w:jc w:val="center"/>
        </w:trPr>
        <w:tc>
          <w:tcPr>
            <w:tcW w:w="1797" w:type="dxa"/>
          </w:tcPr>
          <w:p w:rsidR="003F6E05" w:rsidRPr="00801657" w:rsidRDefault="003F6E05" w:rsidP="00BB5ADF">
            <w:pPr>
              <w:spacing w:line="240" w:lineRule="auto"/>
              <w:rPr>
                <w:rFonts w:ascii="Inconsolata" w:eastAsia="宋体" w:hAnsi="Inconsolata" w:cs="Arial"/>
                <w:kern w:val="0"/>
                <w:sz w:val="18"/>
                <w:szCs w:val="21"/>
              </w:rPr>
            </w:pPr>
            <w:r w:rsidRPr="00801657">
              <w:rPr>
                <w:rFonts w:ascii="Inconsolata" w:eastAsia="宋体" w:hAnsi="Inconsolata" w:cs="Arial" w:hint="eastAsia"/>
                <w:kern w:val="0"/>
                <w:sz w:val="18"/>
                <w:szCs w:val="21"/>
              </w:rPr>
              <w:t>406 Not Acceptable</w:t>
            </w:r>
          </w:p>
        </w:tc>
        <w:tc>
          <w:tcPr>
            <w:tcW w:w="6708" w:type="dxa"/>
          </w:tcPr>
          <w:p w:rsidR="003F6E05" w:rsidRPr="00801657" w:rsidRDefault="003F6E05" w:rsidP="00BB5ADF">
            <w:pPr>
              <w:spacing w:line="240" w:lineRule="auto"/>
              <w:rPr>
                <w:rFonts w:ascii="Inconsolata" w:eastAsia="宋体" w:hAnsi="Inconsolata"/>
                <w:sz w:val="18"/>
                <w:szCs w:val="21"/>
              </w:rPr>
            </w:pPr>
            <w:r w:rsidRPr="00801657">
              <w:rPr>
                <w:rFonts w:ascii="Inconsolata" w:eastAsia="宋体" w:hAnsi="Inconsolata" w:cs="Arial" w:hint="eastAsia"/>
                <w:kern w:val="0"/>
                <w:sz w:val="18"/>
                <w:szCs w:val="21"/>
              </w:rPr>
              <w:t>·</w:t>
            </w:r>
            <w:r w:rsidRPr="00801657">
              <w:rPr>
                <w:rFonts w:ascii="Inconsolata" w:eastAsia="宋体" w:hAnsi="Inconsolata" w:cs="Arial"/>
                <w:kern w:val="0"/>
                <w:sz w:val="18"/>
                <w:szCs w:val="21"/>
              </w:rPr>
              <w:t>Content-Type</w:t>
            </w:r>
            <w:r w:rsidRPr="00801657">
              <w:rPr>
                <w:rFonts w:ascii="Inconsolata" w:eastAsia="宋体" w:hAnsi="Inconsolata" w:cs="Arial" w:hint="eastAsia"/>
                <w:kern w:val="0"/>
                <w:sz w:val="18"/>
                <w:szCs w:val="21"/>
              </w:rPr>
              <w:t>字段值对应的对象类型与将被</w:t>
            </w:r>
            <w:r w:rsidR="00B438A6" w:rsidRPr="00801657">
              <w:rPr>
                <w:rFonts w:ascii="Inconsolata" w:eastAsia="宋体" w:hAnsi="Inconsolata" w:cs="Arial" w:hint="eastAsia"/>
                <w:kern w:val="0"/>
                <w:sz w:val="18"/>
                <w:szCs w:val="21"/>
              </w:rPr>
              <w:t>修改</w:t>
            </w:r>
            <w:r w:rsidRPr="00801657">
              <w:rPr>
                <w:rFonts w:ascii="Inconsolata" w:eastAsia="宋体" w:hAnsi="Inconsolata" w:cs="Arial" w:hint="eastAsia"/>
                <w:kern w:val="0"/>
                <w:sz w:val="18"/>
                <w:szCs w:val="21"/>
              </w:rPr>
              <w:t>的对象类型不相同</w:t>
            </w:r>
          </w:p>
        </w:tc>
      </w:tr>
    </w:tbl>
    <w:p w:rsidR="00F81F2E" w:rsidRDefault="00156931" w:rsidP="00171247">
      <w:pPr>
        <w:spacing w:before="240"/>
      </w:pPr>
      <w:r w:rsidRPr="00156931">
        <w:rPr>
          <w:rFonts w:hint="eastAsia"/>
        </w:rPr>
        <w:t>示例：</w:t>
      </w:r>
    </w:p>
    <w:p w:rsidR="008370A8" w:rsidRDefault="008370A8" w:rsidP="00171247">
      <w:pPr>
        <w:spacing w:before="240" w:after="240"/>
        <w:ind w:firstLine="420"/>
      </w:pPr>
      <w:r>
        <w:rPr>
          <w:rFonts w:hint="eastAsia"/>
        </w:rPr>
        <w:t>假设</w:t>
      </w:r>
      <w:r w:rsidRPr="008370A8">
        <w:t>MyDataObject.txt</w:t>
      </w:r>
      <w:r>
        <w:rPr>
          <w:rFonts w:hint="eastAsia"/>
        </w:rPr>
        <w:t>对象在修改前各字段值如下：</w:t>
      </w:r>
    </w:p>
    <w:p w:rsidR="0069296E" w:rsidRPr="00433192" w:rsidRDefault="0069296E" w:rsidP="009C07DF">
      <w:pPr>
        <w:pStyle w:val="Code"/>
        <w:ind w:leftChars="200" w:left="480"/>
        <w:rPr>
          <w:color w:val="000000" w:themeColor="text1"/>
        </w:rPr>
      </w:pPr>
      <w:r w:rsidRPr="00433192">
        <w:rPr>
          <w:color w:val="000000" w:themeColor="text1"/>
        </w:rPr>
        <w:t>{</w:t>
      </w:r>
    </w:p>
    <w:p w:rsidR="0069296E" w:rsidRDefault="0069296E" w:rsidP="009C07DF">
      <w:pPr>
        <w:pStyle w:val="Code"/>
        <w:ind w:leftChars="200" w:left="480"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9C07DF">
      <w:pPr>
        <w:pStyle w:val="Code"/>
        <w:ind w:leftChars="200" w:left="480" w:firstLine="420"/>
        <w:rPr>
          <w:color w:val="000000" w:themeColor="text1"/>
        </w:rPr>
      </w:pPr>
      <w:r w:rsidRPr="00433192">
        <w:rPr>
          <w:color w:val="000000" w:themeColor="text1"/>
        </w:rPr>
        <w:t>"objectURI" : "/MyContainer/MyDataObject.txt",</w:t>
      </w:r>
    </w:p>
    <w:p w:rsidR="0069296E" w:rsidRPr="00433192" w:rsidRDefault="0069296E" w:rsidP="009C07DF">
      <w:pPr>
        <w:pStyle w:val="Code"/>
        <w:ind w:leftChars="200" w:left="480" w:firstLine="420"/>
        <w:rPr>
          <w:color w:val="000000" w:themeColor="text1"/>
        </w:rPr>
      </w:pPr>
      <w:r w:rsidRPr="00433192">
        <w:rPr>
          <w:color w:val="000000" w:themeColor="text1"/>
        </w:rPr>
        <w:t>"objectID" : "AAAAFAAo7EF",</w:t>
      </w:r>
    </w:p>
    <w:p w:rsidR="0069296E" w:rsidRPr="00433192" w:rsidRDefault="00A66B05" w:rsidP="009C07DF">
      <w:pPr>
        <w:pStyle w:val="Code"/>
        <w:ind w:leftChars="200" w:left="480"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9C07DF">
      <w:pPr>
        <w:pStyle w:val="Code"/>
        <w:ind w:leftChars="200" w:left="480" w:firstLine="420"/>
        <w:rPr>
          <w:color w:val="000000" w:themeColor="text1"/>
        </w:rPr>
      </w:pPr>
      <w:r w:rsidRPr="00433192">
        <w:rPr>
          <w:color w:val="000000" w:themeColor="text1"/>
        </w:rPr>
        <w:t>"capabilitiesURI" : "/cdmi_capabilities/DataObject",</w:t>
      </w:r>
    </w:p>
    <w:p w:rsidR="0069296E" w:rsidRPr="00433192" w:rsidRDefault="0069296E" w:rsidP="009C07DF">
      <w:pPr>
        <w:pStyle w:val="Code"/>
        <w:ind w:leftChars="200" w:left="480" w:firstLine="420"/>
        <w:rPr>
          <w:color w:val="000000" w:themeColor="text1"/>
        </w:rPr>
      </w:pPr>
      <w:r w:rsidRPr="00433192">
        <w:rPr>
          <w:color w:val="000000" w:themeColor="text1"/>
        </w:rPr>
        <w:t>"mimetype" : "text/plain",</w:t>
      </w:r>
    </w:p>
    <w:p w:rsidR="0069296E" w:rsidRPr="00433192" w:rsidRDefault="0069296E" w:rsidP="009C07DF">
      <w:pPr>
        <w:pStyle w:val="Code"/>
        <w:ind w:leftChars="200" w:left="480" w:firstLine="420"/>
        <w:rPr>
          <w:color w:val="000000" w:themeColor="text1"/>
        </w:rPr>
      </w:pPr>
      <w:r w:rsidRPr="00433192">
        <w:rPr>
          <w:color w:val="000000" w:themeColor="text1"/>
        </w:rPr>
        <w:t>"metadata" : {</w:t>
      </w:r>
    </w:p>
    <w:p w:rsidR="0069296E" w:rsidRPr="00433192" w:rsidRDefault="0069296E" w:rsidP="009C07DF">
      <w:pPr>
        <w:pStyle w:val="Code"/>
        <w:ind w:leftChars="200" w:left="480" w:firstLine="420"/>
        <w:rPr>
          <w:color w:val="000000" w:themeColor="text1"/>
        </w:rPr>
      </w:pPr>
      <w:r w:rsidRPr="00433192">
        <w:rPr>
          <w:color w:val="000000" w:themeColor="text1"/>
        </w:rPr>
        <w:t>},</w:t>
      </w:r>
    </w:p>
    <w:p w:rsidR="0069296E" w:rsidRPr="00433192" w:rsidRDefault="0069296E" w:rsidP="009C07DF">
      <w:pPr>
        <w:pStyle w:val="Code"/>
        <w:ind w:leftChars="200" w:left="480"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9C07DF">
      <w:pPr>
        <w:pStyle w:val="Code"/>
        <w:ind w:leftChars="200" w:left="480" w:firstLine="420"/>
        <w:rPr>
          <w:color w:val="000000" w:themeColor="text1"/>
        </w:rPr>
      </w:pPr>
      <w:r w:rsidRPr="00433192">
        <w:rPr>
          <w:color w:val="000000" w:themeColor="text1"/>
        </w:rPr>
        <w:t>"value" : "This is the Value of this Data Object"</w:t>
      </w:r>
    </w:p>
    <w:p w:rsidR="00435840" w:rsidRDefault="0069296E" w:rsidP="009C07DF">
      <w:pPr>
        <w:pStyle w:val="Code"/>
        <w:ind w:leftChars="200" w:left="480"/>
        <w:rPr>
          <w:color w:val="000000" w:themeColor="text1"/>
        </w:rPr>
      </w:pPr>
      <w:r w:rsidRPr="00433192">
        <w:rPr>
          <w:color w:val="000000" w:themeColor="text1"/>
        </w:rPr>
        <w:t>}</w:t>
      </w:r>
    </w:p>
    <w:p w:rsidR="00437E06" w:rsidRDefault="00437E06" w:rsidP="009C07DF">
      <w:pPr>
        <w:pStyle w:val="Code"/>
        <w:ind w:leftChars="200" w:left="480"/>
        <w:rPr>
          <w:color w:val="000000" w:themeColor="text1"/>
        </w:rPr>
      </w:pPr>
    </w:p>
    <w:p w:rsidR="0069296E" w:rsidRDefault="00D84AFD" w:rsidP="00437E06">
      <w:pPr>
        <w:spacing w:after="240"/>
        <w:ind w:firstLine="420"/>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B17799" w:rsidRPr="00583C6A" w:rsidRDefault="00B17799" w:rsidP="0048160E">
      <w:pPr>
        <w:pStyle w:val="Code"/>
        <w:ind w:leftChars="200" w:left="480"/>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B17799" w:rsidRPr="00583C6A" w:rsidRDefault="00B17799" w:rsidP="0048160E">
      <w:pPr>
        <w:pStyle w:val="Code"/>
        <w:ind w:leftChars="200" w:left="480"/>
        <w:rPr>
          <w:color w:val="000000" w:themeColor="text1"/>
        </w:rPr>
      </w:pPr>
      <w:r w:rsidRPr="00583C6A">
        <w:rPr>
          <w:color w:val="000000" w:themeColor="text1"/>
        </w:rPr>
        <w:t>Host: cloud.example.com</w:t>
      </w:r>
    </w:p>
    <w:p w:rsidR="00B17799" w:rsidRPr="00583C6A" w:rsidRDefault="00B17799" w:rsidP="0048160E">
      <w:pPr>
        <w:pStyle w:val="Code"/>
        <w:ind w:leftChars="200" w:left="480"/>
        <w:rPr>
          <w:color w:val="000000" w:themeColor="text1"/>
        </w:rPr>
      </w:pPr>
      <w:r w:rsidRPr="00583C6A">
        <w:rPr>
          <w:color w:val="000000" w:themeColor="text1"/>
        </w:rPr>
        <w:t>Accept: application/vnd.org.snia.cdmi.dataobject+json</w:t>
      </w:r>
    </w:p>
    <w:p w:rsidR="00B17799" w:rsidRPr="00583C6A" w:rsidRDefault="00B17799" w:rsidP="0048160E">
      <w:pPr>
        <w:pStyle w:val="Code"/>
        <w:ind w:leftChars="200" w:left="480"/>
        <w:rPr>
          <w:color w:val="000000" w:themeColor="text1"/>
        </w:rPr>
      </w:pPr>
      <w:r w:rsidRPr="00583C6A">
        <w:rPr>
          <w:color w:val="000000" w:themeColor="text1"/>
        </w:rPr>
        <w:t>Content-Type: application/vnd.org.snia.cdmi.dataobject+json</w:t>
      </w:r>
    </w:p>
    <w:p w:rsidR="00B17799" w:rsidRDefault="00B17799" w:rsidP="0048160E">
      <w:pPr>
        <w:pStyle w:val="Code"/>
        <w:ind w:leftChars="200" w:left="480"/>
        <w:rPr>
          <w:color w:val="000000" w:themeColor="text1"/>
        </w:rPr>
      </w:pPr>
      <w:r w:rsidRPr="00583C6A">
        <w:rPr>
          <w:color w:val="000000" w:themeColor="text1"/>
        </w:rPr>
        <w:t>X-CDMI-Specification-Version: 1.0</w:t>
      </w:r>
    </w:p>
    <w:p w:rsidR="00B17799" w:rsidRPr="00591A51" w:rsidRDefault="00B17799" w:rsidP="0048160E">
      <w:pPr>
        <w:pStyle w:val="Code"/>
        <w:ind w:leftChars="200" w:left="480"/>
        <w:rPr>
          <w:color w:val="000000" w:themeColor="text1"/>
        </w:rPr>
      </w:pPr>
      <w:r w:rsidRPr="00591A51">
        <w:rPr>
          <w:color w:val="000000" w:themeColor="text1"/>
        </w:rPr>
        <w:t>{</w:t>
      </w:r>
    </w:p>
    <w:p w:rsidR="00B17799" w:rsidRPr="00591A51" w:rsidRDefault="00B17799" w:rsidP="0048160E">
      <w:pPr>
        <w:pStyle w:val="Code"/>
        <w:ind w:leftChars="200" w:left="480" w:firstLine="420"/>
        <w:rPr>
          <w:color w:val="000000" w:themeColor="text1"/>
        </w:rPr>
      </w:pPr>
      <w:r w:rsidRPr="00591A51">
        <w:rPr>
          <w:color w:val="000000" w:themeColor="text1"/>
        </w:rPr>
        <w:t>"value" : "!",</w:t>
      </w:r>
    </w:p>
    <w:p w:rsidR="00B17799" w:rsidRPr="00591A51" w:rsidRDefault="00B17799" w:rsidP="0048160E">
      <w:pPr>
        <w:pStyle w:val="Code"/>
        <w:ind w:leftChars="200" w:left="480" w:firstLine="420"/>
        <w:rPr>
          <w:color w:val="000000" w:themeColor="text1"/>
        </w:rPr>
      </w:pPr>
      <w:r w:rsidRPr="00591A51">
        <w:rPr>
          <w:color w:val="000000" w:themeColor="text1"/>
        </w:rPr>
        <w:t>"mimetype" : "text/html"</w:t>
      </w:r>
    </w:p>
    <w:p w:rsidR="00B17799" w:rsidRPr="00433192" w:rsidRDefault="00B17799" w:rsidP="0048160E">
      <w:pPr>
        <w:pStyle w:val="Code"/>
        <w:ind w:leftChars="200" w:left="480"/>
        <w:rPr>
          <w:color w:val="000000" w:themeColor="text1"/>
        </w:rPr>
      </w:pPr>
      <w:r w:rsidRPr="00591A51">
        <w:rPr>
          <w:color w:val="000000" w:themeColor="text1"/>
        </w:rPr>
        <w:t>}</w:t>
      </w:r>
    </w:p>
    <w:p w:rsidR="00B17799" w:rsidRDefault="00B17799" w:rsidP="008370A8">
      <w:pPr>
        <w:rPr>
          <w:color w:val="000000" w:themeColor="text1"/>
        </w:rPr>
      </w:pPr>
    </w:p>
    <w:p w:rsidR="00FB1931" w:rsidRDefault="00383406" w:rsidP="00F61641">
      <w:pPr>
        <w:spacing w:after="240"/>
        <w:ind w:firstLine="420"/>
      </w:pPr>
      <w:r>
        <w:rPr>
          <w:rFonts w:hint="eastAsia"/>
        </w:rPr>
        <w:t>HTTP</w:t>
      </w:r>
      <w:r>
        <w:rPr>
          <w:rFonts w:hint="eastAsia"/>
        </w:rPr>
        <w:t>响应：</w:t>
      </w:r>
    </w:p>
    <w:p w:rsidR="00A5574A" w:rsidRPr="000B238F" w:rsidRDefault="00A5574A" w:rsidP="002906A2">
      <w:pPr>
        <w:pStyle w:val="Code"/>
        <w:ind w:leftChars="200" w:left="480"/>
        <w:rPr>
          <w:color w:val="000000" w:themeColor="text1"/>
        </w:rPr>
      </w:pPr>
      <w:r w:rsidRPr="000B238F">
        <w:rPr>
          <w:color w:val="000000" w:themeColor="text1"/>
        </w:rPr>
        <w:t>HTTP/1.1 200 OK</w:t>
      </w:r>
    </w:p>
    <w:p w:rsidR="00A5574A" w:rsidRPr="000B238F" w:rsidRDefault="00A5574A" w:rsidP="002906A2">
      <w:pPr>
        <w:pStyle w:val="Code"/>
        <w:ind w:leftChars="200" w:left="480"/>
        <w:rPr>
          <w:color w:val="000000" w:themeColor="text1"/>
        </w:rPr>
      </w:pPr>
      <w:r w:rsidRPr="000B238F">
        <w:rPr>
          <w:color w:val="000000" w:themeColor="text1"/>
        </w:rPr>
        <w:t>Content-Type: application/vnd.org.snia.cdmi.dataobject+json</w:t>
      </w:r>
    </w:p>
    <w:p w:rsidR="00A5574A" w:rsidRPr="000B238F" w:rsidRDefault="00A5574A" w:rsidP="002906A2">
      <w:pPr>
        <w:pStyle w:val="Code"/>
        <w:ind w:leftChars="200" w:left="480"/>
        <w:rPr>
          <w:color w:val="000000" w:themeColor="text1"/>
        </w:rPr>
      </w:pPr>
      <w:r w:rsidRPr="000B238F">
        <w:rPr>
          <w:color w:val="000000" w:themeColor="text1"/>
        </w:rPr>
        <w:t>X-CDMI-Specification-Version: 1.0</w:t>
      </w:r>
    </w:p>
    <w:p w:rsidR="00A5574A" w:rsidRPr="00433192" w:rsidRDefault="00A5574A" w:rsidP="002906A2">
      <w:pPr>
        <w:pStyle w:val="Code"/>
        <w:ind w:leftChars="200" w:left="480"/>
        <w:rPr>
          <w:color w:val="000000" w:themeColor="text1"/>
        </w:rPr>
      </w:pPr>
      <w:r w:rsidRPr="00433192">
        <w:rPr>
          <w:color w:val="000000" w:themeColor="text1"/>
        </w:rPr>
        <w:t>{</w:t>
      </w:r>
    </w:p>
    <w:p w:rsidR="00A5574A" w:rsidRDefault="00A5574A" w:rsidP="002906A2">
      <w:pPr>
        <w:pStyle w:val="Code"/>
        <w:ind w:leftChars="200" w:left="480"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A5574A" w:rsidRPr="00433192" w:rsidRDefault="00A5574A" w:rsidP="002906A2">
      <w:pPr>
        <w:pStyle w:val="Code"/>
        <w:ind w:leftChars="200" w:left="480" w:firstLine="420"/>
        <w:rPr>
          <w:color w:val="000000" w:themeColor="text1"/>
        </w:rPr>
      </w:pPr>
      <w:r w:rsidRPr="00433192">
        <w:rPr>
          <w:color w:val="000000" w:themeColor="text1"/>
        </w:rPr>
        <w:t>"objectURI" : "/MyContainer/MyDataObject.txt",</w:t>
      </w:r>
    </w:p>
    <w:p w:rsidR="00A5574A" w:rsidRPr="00433192" w:rsidRDefault="00A5574A" w:rsidP="002906A2">
      <w:pPr>
        <w:pStyle w:val="Code"/>
        <w:ind w:leftChars="200" w:left="480" w:firstLine="420"/>
        <w:rPr>
          <w:color w:val="000000" w:themeColor="text1"/>
        </w:rPr>
      </w:pPr>
      <w:r w:rsidRPr="00433192">
        <w:rPr>
          <w:color w:val="000000" w:themeColor="text1"/>
        </w:rPr>
        <w:t>"objectID" : "AAAAFAAo7EF",</w:t>
      </w:r>
    </w:p>
    <w:p w:rsidR="00A5574A" w:rsidRPr="00433192" w:rsidRDefault="00A5574A" w:rsidP="002906A2">
      <w:pPr>
        <w:pStyle w:val="Code"/>
        <w:ind w:leftChars="200" w:left="480" w:firstLine="420"/>
        <w:rPr>
          <w:color w:val="000000" w:themeColor="text1"/>
        </w:rPr>
      </w:pPr>
      <w:r>
        <w:rPr>
          <w:color w:val="000000" w:themeColor="text1"/>
        </w:rPr>
        <w:t>"parentURI" : "/MyContainer</w:t>
      </w:r>
      <w:r w:rsidRPr="00433192">
        <w:rPr>
          <w:color w:val="000000" w:themeColor="text1"/>
        </w:rPr>
        <w:t>",</w:t>
      </w:r>
    </w:p>
    <w:p w:rsidR="00A5574A" w:rsidRPr="00433192" w:rsidRDefault="00A5574A" w:rsidP="002906A2">
      <w:pPr>
        <w:pStyle w:val="Code"/>
        <w:ind w:leftChars="200" w:left="480" w:firstLine="420"/>
        <w:rPr>
          <w:color w:val="000000" w:themeColor="text1"/>
        </w:rPr>
      </w:pPr>
      <w:r w:rsidRPr="00433192">
        <w:rPr>
          <w:color w:val="000000" w:themeColor="text1"/>
        </w:rPr>
        <w:t>"capabilitiesURI" : "/cdmi_capabilities/DataObject",</w:t>
      </w:r>
    </w:p>
    <w:p w:rsidR="00A5574A" w:rsidRPr="00433192" w:rsidRDefault="00A5574A" w:rsidP="002906A2">
      <w:pPr>
        <w:pStyle w:val="Code"/>
        <w:ind w:leftChars="200" w:left="480"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A5574A" w:rsidRPr="00433192" w:rsidRDefault="00A5574A" w:rsidP="002906A2">
      <w:pPr>
        <w:pStyle w:val="Code"/>
        <w:ind w:leftChars="200" w:left="480" w:firstLine="420"/>
        <w:rPr>
          <w:color w:val="000000" w:themeColor="text1"/>
        </w:rPr>
      </w:pPr>
      <w:r w:rsidRPr="00433192">
        <w:rPr>
          <w:color w:val="000000" w:themeColor="text1"/>
        </w:rPr>
        <w:t>"metadata" : {</w:t>
      </w:r>
    </w:p>
    <w:p w:rsidR="00A5574A" w:rsidRPr="00433192" w:rsidRDefault="00A5574A" w:rsidP="002906A2">
      <w:pPr>
        <w:pStyle w:val="Code"/>
        <w:ind w:leftChars="200" w:left="480" w:firstLine="420"/>
        <w:rPr>
          <w:color w:val="000000" w:themeColor="text1"/>
        </w:rPr>
      </w:pPr>
      <w:r w:rsidRPr="00433192">
        <w:rPr>
          <w:color w:val="000000" w:themeColor="text1"/>
        </w:rPr>
        <w:t>},</w:t>
      </w:r>
    </w:p>
    <w:p w:rsidR="00A5574A" w:rsidRPr="00433192" w:rsidRDefault="00A5574A" w:rsidP="002906A2">
      <w:pPr>
        <w:pStyle w:val="Code"/>
        <w:ind w:leftChars="200" w:left="480"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A5574A" w:rsidRPr="00433192" w:rsidRDefault="00A5574A" w:rsidP="002906A2">
      <w:pPr>
        <w:pStyle w:val="Code"/>
        <w:ind w:leftChars="200" w:left="480"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A5574A" w:rsidRPr="00A8147D" w:rsidRDefault="00A5574A" w:rsidP="004B1A8E">
      <w:pPr>
        <w:pStyle w:val="Code"/>
        <w:ind w:leftChars="200" w:left="480"/>
        <w:rPr>
          <w:color w:val="000000" w:themeColor="text1"/>
        </w:rPr>
      </w:pPr>
      <w:r w:rsidRPr="00433192">
        <w:rPr>
          <w:color w:val="000000" w:themeColor="text1"/>
        </w:rPr>
        <w:t>}</w:t>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9639F1">
      <w:pPr>
        <w:spacing w:before="240"/>
        <w:ind w:firstLine="284"/>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9639F1">
      <w:pPr>
        <w:numPr>
          <w:ilvl w:val="0"/>
          <w:numId w:val="26"/>
        </w:numPr>
        <w:spacing w:before="240"/>
        <w:ind w:leftChars="118" w:left="564" w:hangingChars="117" w:hanging="281"/>
      </w:pPr>
      <w:r w:rsidRPr="002C7CC2">
        <w:t>&lt;root URI&gt;</w:t>
      </w:r>
      <w:r w:rsidRPr="002C7CC2">
        <w:rPr>
          <w:rFonts w:hint="eastAsia"/>
        </w:rPr>
        <w:t>是云存储系统的根路径</w:t>
      </w:r>
    </w:p>
    <w:p w:rsidR="00A03743" w:rsidRPr="002C7CC2" w:rsidRDefault="00A03743" w:rsidP="009639F1">
      <w:pPr>
        <w:numPr>
          <w:ilvl w:val="0"/>
          <w:numId w:val="26"/>
        </w:numPr>
        <w:spacing w:before="240"/>
        <w:ind w:leftChars="118" w:left="564" w:hangingChars="117" w:hanging="281"/>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9639F1">
      <w:pPr>
        <w:numPr>
          <w:ilvl w:val="0"/>
          <w:numId w:val="26"/>
        </w:numPr>
        <w:spacing w:before="240" w:after="240"/>
        <w:ind w:leftChars="118" w:left="564" w:hangingChars="117" w:hanging="281"/>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639F1">
      <w:pPr>
        <w:spacing w:before="240" w:after="240"/>
        <w:ind w:firstLine="283"/>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F4579B">
      <w:pPr>
        <w:spacing w:before="240"/>
      </w:pPr>
      <w:r w:rsidRPr="002202D2">
        <w:rPr>
          <w:rFonts w:hint="eastAsia"/>
        </w:rPr>
        <w:t>HTTP</w:t>
      </w:r>
      <w:r w:rsidR="00D27254">
        <w:rPr>
          <w:rFonts w:hint="eastAsia"/>
        </w:rPr>
        <w:t>请求头部，如表</w:t>
      </w:r>
      <w:r w:rsidR="00D27254">
        <w:rPr>
          <w:rFonts w:hint="eastAsia"/>
        </w:rPr>
        <w:t>3.15</w:t>
      </w:r>
      <w:r w:rsidR="00D27254">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5</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2202D2" w:rsidRPr="004B1A8E" w:rsidTr="00DA3C03">
        <w:trPr>
          <w:cantSplit/>
          <w:tblHeader/>
          <w:jc w:val="center"/>
        </w:trPr>
        <w:tc>
          <w:tcPr>
            <w:tcW w:w="1548" w:type="dxa"/>
            <w:shd w:val="clear" w:color="auto" w:fill="C6D9F1" w:themeFill="text2" w:themeFillTint="33"/>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头部字段</w:t>
            </w:r>
            <w:r w:rsidRPr="004B1A8E">
              <w:rPr>
                <w:rFonts w:ascii="Inconsolata" w:eastAsia="宋体" w:hAnsi="Inconsolata" w:hint="eastAsia"/>
                <w:sz w:val="18"/>
                <w:szCs w:val="21"/>
              </w:rPr>
              <w:t>名</w:t>
            </w:r>
          </w:p>
        </w:tc>
        <w:tc>
          <w:tcPr>
            <w:tcW w:w="1316" w:type="dxa"/>
            <w:shd w:val="clear" w:color="auto" w:fill="C6D9F1" w:themeFill="text2" w:themeFillTint="33"/>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类型</w:t>
            </w:r>
          </w:p>
        </w:tc>
        <w:tc>
          <w:tcPr>
            <w:tcW w:w="4325" w:type="dxa"/>
            <w:shd w:val="clear" w:color="auto" w:fill="C6D9F1" w:themeFill="text2" w:themeFillTint="33"/>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字段值</w:t>
            </w:r>
          </w:p>
        </w:tc>
        <w:tc>
          <w:tcPr>
            <w:tcW w:w="1316" w:type="dxa"/>
            <w:shd w:val="clear" w:color="auto" w:fill="C6D9F1" w:themeFill="text2" w:themeFillTint="33"/>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必选项</w:t>
            </w:r>
            <w:r w:rsidRPr="004B1A8E">
              <w:rPr>
                <w:rFonts w:ascii="Inconsolata" w:eastAsia="宋体" w:hAnsi="Inconsolata"/>
                <w:sz w:val="18"/>
                <w:szCs w:val="21"/>
              </w:rPr>
              <w:t>/</w:t>
            </w:r>
            <w:r w:rsidRPr="004B1A8E">
              <w:rPr>
                <w:rFonts w:ascii="Inconsolata" w:eastAsia="宋体" w:hAnsi="Inconsolata"/>
                <w:sz w:val="18"/>
                <w:szCs w:val="21"/>
              </w:rPr>
              <w:t>可选项</w:t>
            </w:r>
          </w:p>
        </w:tc>
      </w:tr>
      <w:tr w:rsidR="002202D2" w:rsidRPr="004B1A8E" w:rsidTr="00DA3C03">
        <w:trPr>
          <w:cantSplit/>
          <w:jc w:val="center"/>
        </w:trPr>
        <w:tc>
          <w:tcPr>
            <w:tcW w:w="1548"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Accept</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Header String</w:t>
            </w:r>
          </w:p>
        </w:tc>
        <w:tc>
          <w:tcPr>
            <w:tcW w:w="4325"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application/vnd.org.snia.cdmi.dataobject+json"</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必选项</w:t>
            </w:r>
          </w:p>
        </w:tc>
      </w:tr>
      <w:tr w:rsidR="002202D2" w:rsidRPr="004B1A8E" w:rsidTr="00DA3C03">
        <w:trPr>
          <w:cantSplit/>
          <w:jc w:val="center"/>
        </w:trPr>
        <w:tc>
          <w:tcPr>
            <w:tcW w:w="1548"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Content-Type</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Header String</w:t>
            </w:r>
          </w:p>
        </w:tc>
        <w:tc>
          <w:tcPr>
            <w:tcW w:w="4325"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application/vnd.org.snia.cdmi.dataobject+json"</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必选项</w:t>
            </w:r>
          </w:p>
        </w:tc>
      </w:tr>
      <w:tr w:rsidR="002202D2" w:rsidRPr="004B1A8E" w:rsidTr="00DA3C03">
        <w:trPr>
          <w:cantSplit/>
          <w:jc w:val="center"/>
        </w:trPr>
        <w:tc>
          <w:tcPr>
            <w:tcW w:w="1548"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X-CDMI-Specification-Version</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Header String</w:t>
            </w:r>
          </w:p>
        </w:tc>
        <w:tc>
          <w:tcPr>
            <w:tcW w:w="4325"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客户端支持的一组版本号</w:t>
            </w:r>
            <w:r w:rsidRPr="004B1A8E">
              <w:rPr>
                <w:rFonts w:ascii="Inconsolata" w:eastAsia="宋体" w:hAnsi="Inconsolata"/>
                <w:sz w:val="18"/>
                <w:szCs w:val="21"/>
              </w:rPr>
              <w:t>，用</w:t>
            </w:r>
            <w:r w:rsidRPr="004B1A8E">
              <w:rPr>
                <w:rFonts w:ascii="Inconsolata" w:eastAsia="宋体" w:hAnsi="Inconsolata" w:hint="eastAsia"/>
                <w:sz w:val="18"/>
                <w:szCs w:val="21"/>
              </w:rPr>
              <w:t>"</w:t>
            </w:r>
            <w:r w:rsidRPr="004B1A8E">
              <w:rPr>
                <w:rFonts w:ascii="Inconsolata" w:eastAsia="宋体" w:hAnsi="Inconsolata"/>
                <w:sz w:val="18"/>
                <w:szCs w:val="21"/>
              </w:rPr>
              <w:t>,</w:t>
            </w:r>
            <w:r w:rsidRPr="004B1A8E">
              <w:rPr>
                <w:rFonts w:ascii="Inconsolata" w:eastAsia="宋体" w:hAnsi="Inconsolata" w:hint="eastAsia"/>
                <w:sz w:val="18"/>
                <w:szCs w:val="21"/>
              </w:rPr>
              <w:t>"</w:t>
            </w:r>
            <w:r w:rsidRPr="004B1A8E">
              <w:rPr>
                <w:rFonts w:ascii="Inconsolata" w:eastAsia="宋体" w:hAnsi="Inconsolata"/>
                <w:sz w:val="18"/>
                <w:szCs w:val="21"/>
              </w:rPr>
              <w:t>分隔，例如：</w:t>
            </w:r>
            <w:r w:rsidRPr="004B1A8E">
              <w:rPr>
                <w:rFonts w:ascii="Inconsolata" w:eastAsia="宋体" w:hAnsi="Inconsolata"/>
                <w:sz w:val="18"/>
                <w:szCs w:val="21"/>
              </w:rPr>
              <w:t>"1.0, 1.5, 2.0"</w:t>
            </w:r>
          </w:p>
        </w:tc>
        <w:tc>
          <w:tcPr>
            <w:tcW w:w="1316" w:type="dxa"/>
          </w:tcPr>
          <w:p w:rsidR="002202D2" w:rsidRPr="004B1A8E" w:rsidRDefault="002202D2" w:rsidP="00BB5ADF">
            <w:pPr>
              <w:spacing w:line="240" w:lineRule="auto"/>
              <w:rPr>
                <w:rFonts w:ascii="Inconsolata" w:eastAsia="宋体" w:hAnsi="Inconsolata"/>
                <w:sz w:val="18"/>
                <w:szCs w:val="21"/>
              </w:rPr>
            </w:pPr>
            <w:r w:rsidRPr="004B1A8E">
              <w:rPr>
                <w:rFonts w:ascii="Inconsolata" w:eastAsia="宋体" w:hAnsi="Inconsolata"/>
                <w:sz w:val="18"/>
                <w:szCs w:val="21"/>
              </w:rPr>
              <w:t>必选项</w:t>
            </w:r>
          </w:p>
        </w:tc>
      </w:tr>
    </w:tbl>
    <w:p w:rsidR="00C31F99" w:rsidRPr="006D3EE1" w:rsidRDefault="00C31F99" w:rsidP="006D3EE1">
      <w:pPr>
        <w:spacing w:before="240"/>
      </w:pPr>
      <w:r w:rsidRPr="006D3EE1">
        <w:rPr>
          <w:rFonts w:hint="eastAsia"/>
        </w:rPr>
        <w:t>HTTP</w:t>
      </w:r>
      <w:r w:rsidRPr="006D3EE1">
        <w:rPr>
          <w:rFonts w:hint="eastAsia"/>
        </w:rPr>
        <w:t>请求主体：</w:t>
      </w:r>
    </w:p>
    <w:p w:rsidR="00A03743" w:rsidRDefault="00C31F99" w:rsidP="006D3EE1">
      <w:pPr>
        <w:spacing w:before="240"/>
      </w:pPr>
      <w:r>
        <w:rPr>
          <w:rFonts w:hint="eastAsia"/>
        </w:rPr>
        <w:t>N/A</w:t>
      </w:r>
    </w:p>
    <w:p w:rsidR="00C31F99" w:rsidRPr="006D3EE1" w:rsidRDefault="00C31F99" w:rsidP="006D3EE1">
      <w:pPr>
        <w:spacing w:before="240"/>
      </w:pPr>
      <w:r w:rsidRPr="006D3EE1">
        <w:rPr>
          <w:rFonts w:hint="eastAsia"/>
        </w:rPr>
        <w:t>HTTP</w:t>
      </w:r>
      <w:r w:rsidRPr="006D3EE1">
        <w:rPr>
          <w:rFonts w:hint="eastAsia"/>
        </w:rPr>
        <w:t>响应头部：</w:t>
      </w:r>
    </w:p>
    <w:p w:rsidR="00C31F99" w:rsidRDefault="00C31F99" w:rsidP="006D3EE1">
      <w:pPr>
        <w:spacing w:before="240"/>
      </w:pPr>
      <w:r>
        <w:rPr>
          <w:rFonts w:hint="eastAsia"/>
        </w:rPr>
        <w:t>N/A</w:t>
      </w:r>
    </w:p>
    <w:p w:rsidR="00C31F99" w:rsidRPr="006D3EE1" w:rsidRDefault="00C31F99" w:rsidP="006D3EE1">
      <w:pPr>
        <w:spacing w:before="240"/>
      </w:pPr>
      <w:r w:rsidRPr="006D3EE1">
        <w:rPr>
          <w:rFonts w:hint="eastAsia"/>
        </w:rPr>
        <w:t>HTTP</w:t>
      </w:r>
      <w:r w:rsidRPr="006D3EE1">
        <w:rPr>
          <w:rFonts w:hint="eastAsia"/>
        </w:rPr>
        <w:t>响应主体：</w:t>
      </w:r>
    </w:p>
    <w:p w:rsidR="00C31F99" w:rsidRDefault="00730D02" w:rsidP="006D3EE1">
      <w:pPr>
        <w:spacing w:before="240"/>
      </w:pPr>
      <w:r>
        <w:rPr>
          <w:rFonts w:hint="eastAsia"/>
        </w:rPr>
        <w:t>N/A</w:t>
      </w:r>
    </w:p>
    <w:p w:rsidR="00730D02" w:rsidRPr="006D3EE1" w:rsidRDefault="00730D02" w:rsidP="006D3EE1">
      <w:pPr>
        <w:spacing w:before="240"/>
      </w:pPr>
      <w:r w:rsidRPr="006D3EE1">
        <w:rPr>
          <w:rFonts w:hint="eastAsia"/>
        </w:rPr>
        <w:t>HTTP</w:t>
      </w:r>
      <w:r w:rsidRPr="006D3EE1">
        <w:rPr>
          <w:rFonts w:hint="eastAsia"/>
        </w:rPr>
        <w:t>响应状态</w:t>
      </w:r>
      <w:r w:rsidR="006D3EE1">
        <w:rPr>
          <w:rFonts w:hint="eastAsia"/>
        </w:rPr>
        <w:t>，如表</w:t>
      </w:r>
      <w:r w:rsidR="006D3EE1">
        <w:rPr>
          <w:rFonts w:hint="eastAsia"/>
        </w:rPr>
        <w:t>3.16</w:t>
      </w:r>
      <w:r w:rsidR="006D3EE1">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6</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852742" w:rsidRPr="004B1A8E" w:rsidTr="00DA3C03">
        <w:trPr>
          <w:cantSplit/>
          <w:tblHeader/>
          <w:jc w:val="center"/>
        </w:trPr>
        <w:tc>
          <w:tcPr>
            <w:tcW w:w="1797" w:type="dxa"/>
            <w:shd w:val="clear" w:color="auto" w:fill="C6D9F1" w:themeFill="text2" w:themeFillTint="33"/>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hint="eastAsia"/>
                <w:sz w:val="18"/>
                <w:szCs w:val="21"/>
              </w:rPr>
              <w:t>HTTP</w:t>
            </w:r>
            <w:r w:rsidRPr="004B1A8E">
              <w:rPr>
                <w:rFonts w:ascii="Inconsolata" w:eastAsia="宋体" w:hAnsi="Inconsolata"/>
                <w:sz w:val="18"/>
                <w:szCs w:val="21"/>
              </w:rPr>
              <w:t>状态码</w:t>
            </w:r>
          </w:p>
        </w:tc>
        <w:tc>
          <w:tcPr>
            <w:tcW w:w="6708" w:type="dxa"/>
            <w:shd w:val="clear" w:color="auto" w:fill="C6D9F1" w:themeFill="text2" w:themeFillTint="33"/>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hint="eastAsia"/>
                <w:sz w:val="18"/>
                <w:szCs w:val="21"/>
              </w:rPr>
              <w:t>描述</w:t>
            </w:r>
          </w:p>
        </w:tc>
      </w:tr>
      <w:tr w:rsidR="00852742" w:rsidRPr="004B1A8E" w:rsidTr="00DA3C03">
        <w:trPr>
          <w:cantSplit/>
          <w:jc w:val="center"/>
        </w:trPr>
        <w:tc>
          <w:tcPr>
            <w:tcW w:w="1797" w:type="dxa"/>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cs="Arial"/>
                <w:kern w:val="0"/>
                <w:sz w:val="18"/>
                <w:szCs w:val="21"/>
              </w:rPr>
              <w:t>20</w:t>
            </w:r>
            <w:r w:rsidRPr="004B1A8E">
              <w:rPr>
                <w:rFonts w:ascii="Inconsolata" w:eastAsia="宋体" w:hAnsi="Inconsolata" w:cs="Arial" w:hint="eastAsia"/>
                <w:kern w:val="0"/>
                <w:sz w:val="18"/>
                <w:szCs w:val="21"/>
              </w:rPr>
              <w:t>0</w:t>
            </w:r>
            <w:r w:rsidRPr="004B1A8E">
              <w:rPr>
                <w:rFonts w:ascii="Inconsolata" w:eastAsia="宋体" w:hAnsi="Inconsolata" w:cs="Arial"/>
                <w:kern w:val="0"/>
                <w:sz w:val="18"/>
                <w:szCs w:val="21"/>
              </w:rPr>
              <w:t xml:space="preserve"> </w:t>
            </w:r>
            <w:r w:rsidRPr="004B1A8E">
              <w:rPr>
                <w:rFonts w:ascii="Inconsolata" w:eastAsia="宋体" w:hAnsi="Inconsolata" w:cs="Arial" w:hint="eastAsia"/>
                <w:kern w:val="0"/>
                <w:sz w:val="18"/>
                <w:szCs w:val="21"/>
              </w:rPr>
              <w:t>OK</w:t>
            </w:r>
          </w:p>
        </w:tc>
        <w:tc>
          <w:tcPr>
            <w:tcW w:w="6708" w:type="dxa"/>
          </w:tcPr>
          <w:p w:rsidR="00852742" w:rsidRPr="004B1A8E" w:rsidRDefault="00852742" w:rsidP="00BB5ADF">
            <w:pPr>
              <w:tabs>
                <w:tab w:val="left" w:pos="1909"/>
              </w:tabs>
              <w:spacing w:line="240" w:lineRule="auto"/>
              <w:rPr>
                <w:rFonts w:ascii="Inconsolata" w:eastAsia="宋体" w:hAnsi="Inconsolata"/>
                <w:sz w:val="18"/>
                <w:szCs w:val="21"/>
              </w:rPr>
            </w:pPr>
            <w:r w:rsidRPr="004B1A8E">
              <w:rPr>
                <w:rFonts w:ascii="Inconsolata" w:eastAsia="宋体" w:hAnsi="Inconsolata" w:hint="eastAsia"/>
                <w:sz w:val="18"/>
                <w:szCs w:val="21"/>
              </w:rPr>
              <w:t>对象删除成功</w:t>
            </w:r>
          </w:p>
        </w:tc>
      </w:tr>
      <w:tr w:rsidR="00852742" w:rsidRPr="004B1A8E" w:rsidTr="00DA3C03">
        <w:trPr>
          <w:cantSplit/>
          <w:jc w:val="center"/>
        </w:trPr>
        <w:tc>
          <w:tcPr>
            <w:tcW w:w="1797" w:type="dxa"/>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cs="Arial" w:hint="eastAsia"/>
                <w:kern w:val="0"/>
                <w:sz w:val="18"/>
                <w:szCs w:val="21"/>
              </w:rPr>
              <w:t>400 Bad Request</w:t>
            </w:r>
          </w:p>
        </w:tc>
        <w:tc>
          <w:tcPr>
            <w:tcW w:w="6708" w:type="dxa"/>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hint="eastAsia"/>
                <w:sz w:val="18"/>
                <w:szCs w:val="21"/>
              </w:rPr>
              <w:t>·请求中含有无效的字段名或字段值</w:t>
            </w:r>
          </w:p>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hint="eastAsia"/>
                <w:sz w:val="18"/>
                <w:szCs w:val="21"/>
              </w:rPr>
              <w:t>·</w:t>
            </w:r>
            <w:r w:rsidRPr="004B1A8E">
              <w:rPr>
                <w:rFonts w:ascii="Inconsolata" w:eastAsia="宋体" w:hAnsi="Inconsolata" w:hint="eastAsia"/>
                <w:sz w:val="18"/>
                <w:szCs w:val="21"/>
              </w:rPr>
              <w:t>URI</w:t>
            </w:r>
            <w:r w:rsidRPr="004B1A8E">
              <w:rPr>
                <w:rFonts w:ascii="Inconsolata" w:eastAsia="宋体" w:hAnsi="Inconsolata" w:hint="eastAsia"/>
                <w:sz w:val="18"/>
                <w:szCs w:val="21"/>
              </w:rPr>
              <w:t>格式不正确，如：含有非法字符</w:t>
            </w:r>
          </w:p>
        </w:tc>
      </w:tr>
      <w:tr w:rsidR="00852742" w:rsidRPr="004B1A8E" w:rsidTr="00DA3C03">
        <w:trPr>
          <w:cantSplit/>
          <w:jc w:val="center"/>
        </w:trPr>
        <w:tc>
          <w:tcPr>
            <w:tcW w:w="1797" w:type="dxa"/>
          </w:tcPr>
          <w:p w:rsidR="00852742" w:rsidRPr="004B1A8E" w:rsidRDefault="00852742" w:rsidP="00BB5ADF">
            <w:pPr>
              <w:spacing w:line="240" w:lineRule="auto"/>
              <w:rPr>
                <w:rFonts w:ascii="Inconsolata" w:eastAsia="宋体" w:hAnsi="Inconsolata" w:cs="Arial"/>
                <w:kern w:val="0"/>
                <w:sz w:val="18"/>
                <w:szCs w:val="21"/>
              </w:rPr>
            </w:pPr>
            <w:r w:rsidRPr="004B1A8E">
              <w:rPr>
                <w:rFonts w:ascii="Inconsolata" w:eastAsia="宋体" w:hAnsi="Inconsolata" w:cs="Arial" w:hint="eastAsia"/>
                <w:kern w:val="0"/>
                <w:sz w:val="18"/>
                <w:szCs w:val="21"/>
              </w:rPr>
              <w:t>404 Not Found</w:t>
            </w:r>
          </w:p>
        </w:tc>
        <w:tc>
          <w:tcPr>
            <w:tcW w:w="6708" w:type="dxa"/>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hint="eastAsia"/>
                <w:sz w:val="18"/>
                <w:szCs w:val="21"/>
              </w:rPr>
              <w:t>请求的</w:t>
            </w:r>
            <w:r w:rsidRPr="004B1A8E">
              <w:rPr>
                <w:rFonts w:ascii="Inconsolata" w:eastAsia="宋体" w:hAnsi="Inconsolata" w:hint="eastAsia"/>
                <w:sz w:val="18"/>
                <w:szCs w:val="21"/>
              </w:rPr>
              <w:t>URI</w:t>
            </w:r>
            <w:r w:rsidRPr="004B1A8E">
              <w:rPr>
                <w:rFonts w:ascii="Inconsolata" w:eastAsia="宋体" w:hAnsi="Inconsolata" w:hint="eastAsia"/>
                <w:sz w:val="18"/>
                <w:szCs w:val="21"/>
              </w:rPr>
              <w:t>没有找到对应的对象</w:t>
            </w:r>
          </w:p>
        </w:tc>
      </w:tr>
      <w:tr w:rsidR="00852742" w:rsidRPr="004B1A8E" w:rsidTr="00DA3C03">
        <w:trPr>
          <w:cantSplit/>
          <w:jc w:val="center"/>
        </w:trPr>
        <w:tc>
          <w:tcPr>
            <w:tcW w:w="1797" w:type="dxa"/>
          </w:tcPr>
          <w:p w:rsidR="00852742" w:rsidRPr="004B1A8E" w:rsidRDefault="00852742" w:rsidP="00BB5ADF">
            <w:pPr>
              <w:spacing w:line="240" w:lineRule="auto"/>
              <w:rPr>
                <w:rFonts w:ascii="Inconsolata" w:eastAsia="宋体" w:hAnsi="Inconsolata" w:cs="Arial"/>
                <w:kern w:val="0"/>
                <w:sz w:val="18"/>
                <w:szCs w:val="21"/>
              </w:rPr>
            </w:pPr>
            <w:r w:rsidRPr="004B1A8E">
              <w:rPr>
                <w:rFonts w:ascii="Inconsolata" w:eastAsia="宋体" w:hAnsi="Inconsolata" w:cs="Arial" w:hint="eastAsia"/>
                <w:kern w:val="0"/>
                <w:sz w:val="18"/>
                <w:szCs w:val="21"/>
              </w:rPr>
              <w:t>406 Not Acceptable</w:t>
            </w:r>
          </w:p>
        </w:tc>
        <w:tc>
          <w:tcPr>
            <w:tcW w:w="6708" w:type="dxa"/>
          </w:tcPr>
          <w:p w:rsidR="00852742" w:rsidRPr="004B1A8E" w:rsidRDefault="00852742" w:rsidP="00BB5ADF">
            <w:pPr>
              <w:spacing w:line="240" w:lineRule="auto"/>
              <w:rPr>
                <w:rFonts w:ascii="Inconsolata" w:eastAsia="宋体" w:hAnsi="Inconsolata"/>
                <w:sz w:val="18"/>
                <w:szCs w:val="21"/>
              </w:rPr>
            </w:pPr>
            <w:r w:rsidRPr="004B1A8E">
              <w:rPr>
                <w:rFonts w:ascii="Inconsolata" w:eastAsia="宋体" w:hAnsi="Inconsolata" w:cs="Arial" w:hint="eastAsia"/>
                <w:kern w:val="0"/>
                <w:sz w:val="18"/>
                <w:szCs w:val="21"/>
              </w:rPr>
              <w:t>·</w:t>
            </w:r>
            <w:r w:rsidRPr="004B1A8E">
              <w:rPr>
                <w:rFonts w:ascii="Inconsolata" w:eastAsia="宋体" w:hAnsi="Inconsolata" w:cs="Arial"/>
                <w:kern w:val="0"/>
                <w:sz w:val="18"/>
                <w:szCs w:val="21"/>
              </w:rPr>
              <w:t>Content-Type</w:t>
            </w:r>
            <w:r w:rsidRPr="004B1A8E">
              <w:rPr>
                <w:rFonts w:ascii="Inconsolata" w:eastAsia="宋体" w:hAnsi="Inconsolata" w:cs="Arial" w:hint="eastAsia"/>
                <w:kern w:val="0"/>
                <w:sz w:val="18"/>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2" w:name="_Toc326732489"/>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2"/>
    </w:p>
    <w:p w:rsidR="00730D02" w:rsidRDefault="004011B0" w:rsidP="00DC5BD5">
      <w:pPr>
        <w:spacing w:after="240"/>
        <w:ind w:firstLine="42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DC5BD5">
      <w:pPr>
        <w:spacing w:after="240"/>
        <w:ind w:firstLine="42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95372B">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94376C">
      <w:pPr>
        <w:spacing w:after="240"/>
        <w:ind w:firstLine="42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287DFC">
      <w:pPr>
        <w:spacing w:after="240"/>
        <w:ind w:firstLine="42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9021E2">
      <w:pPr>
        <w:spacing w:after="240"/>
        <w:ind w:firstLine="42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9021E2">
      <w:pPr>
        <w:spacing w:after="240"/>
        <w:ind w:firstLine="42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021E2">
      <w:pPr>
        <w:spacing w:after="240"/>
        <w:ind w:firstLine="42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E2400C">
      <w:pPr>
        <w:spacing w:after="240"/>
        <w:ind w:firstLine="42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E2400C">
      <w:pPr>
        <w:ind w:firstLine="420"/>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E2400C">
      <w:pPr>
        <w:pStyle w:val="a7"/>
        <w:numPr>
          <w:ilvl w:val="0"/>
          <w:numId w:val="26"/>
        </w:numPr>
        <w:spacing w:before="240" w:after="240"/>
        <w:ind w:left="709" w:firstLineChars="0" w:hanging="283"/>
      </w:pPr>
      <w:r w:rsidRPr="00F4181A">
        <w:t>&lt;root URI&gt;</w:t>
      </w:r>
      <w:r>
        <w:rPr>
          <w:rFonts w:hint="eastAsia"/>
        </w:rPr>
        <w:t>是云存储系统的根路径</w:t>
      </w:r>
    </w:p>
    <w:p w:rsidR="00645B70" w:rsidRDefault="00645B70" w:rsidP="00E2400C">
      <w:pPr>
        <w:pStyle w:val="a7"/>
        <w:numPr>
          <w:ilvl w:val="0"/>
          <w:numId w:val="26"/>
        </w:numPr>
        <w:spacing w:after="240"/>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E2400C">
      <w:pPr>
        <w:pStyle w:val="a7"/>
        <w:numPr>
          <w:ilvl w:val="0"/>
          <w:numId w:val="26"/>
        </w:numPr>
        <w:spacing w:after="240"/>
        <w:ind w:left="709" w:firstLineChars="0" w:hanging="283"/>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4741F1">
      <w:pPr>
        <w:spacing w:after="240"/>
        <w:ind w:firstLine="42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4B75D5">
      <w:pPr>
        <w:spacing w:before="240"/>
      </w:pPr>
      <w:r w:rsidRPr="000D42C7">
        <w:rPr>
          <w:rFonts w:hint="eastAsia"/>
        </w:rPr>
        <w:t>HTTP</w:t>
      </w:r>
      <w:r w:rsidR="004B75D5">
        <w:rPr>
          <w:rFonts w:hint="eastAsia"/>
        </w:rPr>
        <w:t>请求头部，如表</w:t>
      </w:r>
      <w:r w:rsidR="004B75D5">
        <w:rPr>
          <w:rFonts w:hint="eastAsia"/>
        </w:rPr>
        <w:t>3.17</w:t>
      </w:r>
      <w:r w:rsidR="004B75D5">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7</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9A44FE" w:rsidRPr="006B0657" w:rsidTr="00DA3C03">
        <w:trPr>
          <w:cantSplit/>
          <w:tblHeader/>
          <w:jc w:val="center"/>
        </w:trPr>
        <w:tc>
          <w:tcPr>
            <w:tcW w:w="1548" w:type="dxa"/>
            <w:shd w:val="clear" w:color="auto" w:fill="C6D9F1" w:themeFill="text2" w:themeFillTint="33"/>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头部字段</w:t>
            </w:r>
            <w:r w:rsidRPr="006B0657">
              <w:rPr>
                <w:rFonts w:ascii="Inconsolata" w:eastAsia="宋体" w:hAnsi="Inconsolata" w:hint="eastAsia"/>
                <w:sz w:val="18"/>
                <w:szCs w:val="21"/>
              </w:rPr>
              <w:t>名</w:t>
            </w:r>
          </w:p>
        </w:tc>
        <w:tc>
          <w:tcPr>
            <w:tcW w:w="1316" w:type="dxa"/>
            <w:shd w:val="clear" w:color="auto" w:fill="C6D9F1" w:themeFill="text2" w:themeFillTint="33"/>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类型</w:t>
            </w:r>
          </w:p>
        </w:tc>
        <w:tc>
          <w:tcPr>
            <w:tcW w:w="4325" w:type="dxa"/>
            <w:shd w:val="clear" w:color="auto" w:fill="C6D9F1" w:themeFill="text2" w:themeFillTint="33"/>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字段值</w:t>
            </w:r>
          </w:p>
        </w:tc>
        <w:tc>
          <w:tcPr>
            <w:tcW w:w="1316" w:type="dxa"/>
            <w:shd w:val="clear" w:color="auto" w:fill="C6D9F1" w:themeFill="text2" w:themeFillTint="33"/>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必选项</w:t>
            </w:r>
            <w:r w:rsidRPr="006B0657">
              <w:rPr>
                <w:rFonts w:ascii="Inconsolata" w:eastAsia="宋体" w:hAnsi="Inconsolata"/>
                <w:sz w:val="18"/>
                <w:szCs w:val="21"/>
              </w:rPr>
              <w:t>/</w:t>
            </w:r>
            <w:r w:rsidRPr="006B0657">
              <w:rPr>
                <w:rFonts w:ascii="Inconsolata" w:eastAsia="宋体" w:hAnsi="Inconsolata"/>
                <w:sz w:val="18"/>
                <w:szCs w:val="21"/>
              </w:rPr>
              <w:t>可选项</w:t>
            </w:r>
          </w:p>
        </w:tc>
      </w:tr>
      <w:tr w:rsidR="009A44FE" w:rsidRPr="006B0657" w:rsidTr="00DA3C03">
        <w:trPr>
          <w:cantSplit/>
          <w:jc w:val="center"/>
        </w:trPr>
        <w:tc>
          <w:tcPr>
            <w:tcW w:w="1548"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Accept</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Header String</w:t>
            </w:r>
          </w:p>
        </w:tc>
        <w:tc>
          <w:tcPr>
            <w:tcW w:w="4325"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application/vnd.org.snia.cdmi.container+json"</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必选项</w:t>
            </w:r>
          </w:p>
        </w:tc>
      </w:tr>
      <w:tr w:rsidR="009A44FE" w:rsidRPr="006B0657" w:rsidTr="00DA3C03">
        <w:trPr>
          <w:cantSplit/>
          <w:jc w:val="center"/>
        </w:trPr>
        <w:tc>
          <w:tcPr>
            <w:tcW w:w="1548"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Content-Type</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Header String</w:t>
            </w:r>
          </w:p>
        </w:tc>
        <w:tc>
          <w:tcPr>
            <w:tcW w:w="4325"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application/vnd.org.snia.cdmi.container+json"</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必选项</w:t>
            </w:r>
          </w:p>
        </w:tc>
      </w:tr>
      <w:tr w:rsidR="009A44FE" w:rsidRPr="006B0657" w:rsidTr="00DA3C03">
        <w:trPr>
          <w:cantSplit/>
          <w:jc w:val="center"/>
        </w:trPr>
        <w:tc>
          <w:tcPr>
            <w:tcW w:w="1548"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X-CDMI-Specification-Version</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Header String</w:t>
            </w:r>
          </w:p>
        </w:tc>
        <w:tc>
          <w:tcPr>
            <w:tcW w:w="4325"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客户端支持的一组版本号</w:t>
            </w:r>
            <w:r w:rsidRPr="006B0657">
              <w:rPr>
                <w:rFonts w:ascii="Inconsolata" w:eastAsia="宋体" w:hAnsi="Inconsolata"/>
                <w:sz w:val="18"/>
                <w:szCs w:val="21"/>
              </w:rPr>
              <w:t>，用</w:t>
            </w:r>
            <w:r w:rsidRPr="006B0657">
              <w:rPr>
                <w:rFonts w:ascii="Inconsolata" w:eastAsia="宋体" w:hAnsi="Inconsolata" w:hint="eastAsia"/>
                <w:sz w:val="18"/>
                <w:szCs w:val="21"/>
              </w:rPr>
              <w:t>"</w:t>
            </w:r>
            <w:r w:rsidRPr="006B0657">
              <w:rPr>
                <w:rFonts w:ascii="Inconsolata" w:eastAsia="宋体" w:hAnsi="Inconsolata"/>
                <w:sz w:val="18"/>
                <w:szCs w:val="21"/>
              </w:rPr>
              <w:t>,</w:t>
            </w:r>
            <w:r w:rsidRPr="006B0657">
              <w:rPr>
                <w:rFonts w:ascii="Inconsolata" w:eastAsia="宋体" w:hAnsi="Inconsolata" w:hint="eastAsia"/>
                <w:sz w:val="18"/>
                <w:szCs w:val="21"/>
              </w:rPr>
              <w:t>"</w:t>
            </w:r>
            <w:r w:rsidRPr="006B0657">
              <w:rPr>
                <w:rFonts w:ascii="Inconsolata" w:eastAsia="宋体" w:hAnsi="Inconsolata"/>
                <w:sz w:val="18"/>
                <w:szCs w:val="21"/>
              </w:rPr>
              <w:t>分隔，例如：</w:t>
            </w:r>
            <w:r w:rsidRPr="006B0657">
              <w:rPr>
                <w:rFonts w:ascii="Inconsolata" w:eastAsia="宋体" w:hAnsi="Inconsolata"/>
                <w:sz w:val="18"/>
                <w:szCs w:val="21"/>
              </w:rPr>
              <w:t>"1.0, 1.5, 2.0"</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必选项</w:t>
            </w:r>
          </w:p>
        </w:tc>
      </w:tr>
      <w:tr w:rsidR="009A44FE" w:rsidRPr="006B0657" w:rsidTr="00DA3C03">
        <w:trPr>
          <w:cantSplit/>
          <w:jc w:val="center"/>
        </w:trPr>
        <w:tc>
          <w:tcPr>
            <w:tcW w:w="1548"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X-CDMI-NoClobber</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Header String</w:t>
            </w:r>
          </w:p>
        </w:tc>
        <w:tc>
          <w:tcPr>
            <w:tcW w:w="4325"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cs="Arial"/>
                <w:kern w:val="0"/>
                <w:sz w:val="18"/>
                <w:szCs w:val="21"/>
              </w:rPr>
              <w:t>如果这个字段出现</w:t>
            </w:r>
            <w:r w:rsidRPr="006B0657">
              <w:rPr>
                <w:rFonts w:ascii="Inconsolata" w:eastAsia="宋体" w:hAnsi="Inconsolata"/>
                <w:sz w:val="18"/>
                <w:szCs w:val="21"/>
              </w:rPr>
              <w:t>，并且值设置为</w:t>
            </w:r>
            <w:r w:rsidRPr="006B0657">
              <w:rPr>
                <w:rFonts w:ascii="Inconsolata" w:eastAsia="宋体" w:hAnsi="Inconsolata" w:hint="eastAsia"/>
                <w:sz w:val="18"/>
                <w:szCs w:val="21"/>
              </w:rPr>
              <w:t>"</w:t>
            </w:r>
            <w:r w:rsidRPr="006B0657">
              <w:rPr>
                <w:rFonts w:ascii="Inconsolata" w:eastAsia="宋体" w:hAnsi="Inconsolata"/>
                <w:sz w:val="18"/>
                <w:szCs w:val="21"/>
              </w:rPr>
              <w:t>true</w:t>
            </w:r>
            <w:r w:rsidRPr="006B0657">
              <w:rPr>
                <w:rFonts w:ascii="Inconsolata" w:eastAsia="宋体" w:hAnsi="Inconsolata" w:hint="eastAsia"/>
                <w:sz w:val="18"/>
                <w:szCs w:val="21"/>
              </w:rPr>
              <w:t>"</w:t>
            </w:r>
            <w:r w:rsidRPr="006B0657">
              <w:rPr>
                <w:rFonts w:ascii="Inconsolata" w:eastAsia="宋体" w:hAnsi="Inconsolata"/>
                <w:sz w:val="18"/>
                <w:szCs w:val="21"/>
              </w:rPr>
              <w:t>，则能保证不会</w:t>
            </w:r>
            <w:r w:rsidRPr="006B0657">
              <w:rPr>
                <w:rFonts w:ascii="Inconsolata" w:eastAsia="宋体" w:hAnsi="Inconsolata" w:hint="eastAsia"/>
                <w:sz w:val="18"/>
                <w:szCs w:val="21"/>
              </w:rPr>
              <w:t>覆盖</w:t>
            </w:r>
            <w:r w:rsidRPr="006B0657">
              <w:rPr>
                <w:rFonts w:ascii="Inconsolata" w:eastAsia="宋体" w:hAnsi="Inconsolata"/>
                <w:sz w:val="18"/>
                <w:szCs w:val="21"/>
              </w:rPr>
              <w:t>写一个已经存在的对象，</w:t>
            </w:r>
            <w:r w:rsidRPr="006B0657">
              <w:rPr>
                <w:rFonts w:ascii="Inconsolata" w:eastAsia="宋体" w:hAnsi="Inconsolata"/>
                <w:sz w:val="18"/>
                <w:szCs w:val="21"/>
              </w:rPr>
              <w:t>PUT</w:t>
            </w:r>
            <w:r w:rsidRPr="006B0657">
              <w:rPr>
                <w:rFonts w:ascii="Inconsolata" w:eastAsia="宋体" w:hAnsi="Inconsolata"/>
                <w:sz w:val="18"/>
                <w:szCs w:val="21"/>
              </w:rPr>
              <w:t>请求会被确定为一个</w:t>
            </w:r>
            <w:r w:rsidRPr="006B0657">
              <w:rPr>
                <w:rFonts w:ascii="Inconsolata" w:eastAsia="宋体" w:hAnsi="Inconsolata"/>
                <w:sz w:val="18"/>
                <w:szCs w:val="21"/>
              </w:rPr>
              <w:t>Create</w:t>
            </w:r>
            <w:r w:rsidRPr="006B0657">
              <w:rPr>
                <w:rFonts w:ascii="Inconsolata" w:eastAsia="宋体" w:hAnsi="Inconsolata"/>
                <w:sz w:val="18"/>
                <w:szCs w:val="21"/>
              </w:rPr>
              <w:t>操作</w:t>
            </w:r>
            <w:r w:rsidRPr="006B0657">
              <w:rPr>
                <w:rFonts w:ascii="Inconsolata" w:eastAsia="宋体" w:hAnsi="Inconsolata" w:hint="eastAsia"/>
                <w:sz w:val="18"/>
                <w:szCs w:val="21"/>
              </w:rPr>
              <w:t>。如果所请求</w:t>
            </w:r>
            <w:r w:rsidRPr="006B0657">
              <w:rPr>
                <w:rFonts w:ascii="Inconsolata" w:eastAsia="宋体" w:hAnsi="Inconsolata" w:hint="eastAsia"/>
                <w:sz w:val="18"/>
                <w:szCs w:val="21"/>
              </w:rPr>
              <w:t>URI</w:t>
            </w:r>
            <w:r w:rsidRPr="006B0657">
              <w:rPr>
                <w:rFonts w:ascii="Inconsolata" w:eastAsia="宋体" w:hAnsi="Inconsolata" w:hint="eastAsia"/>
                <w:sz w:val="18"/>
                <w:szCs w:val="21"/>
              </w:rPr>
              <w:t>所标志的对象已存在，则会返回一个</w:t>
            </w:r>
            <w:r w:rsidRPr="006B0657">
              <w:rPr>
                <w:rFonts w:ascii="Inconsolata" w:eastAsia="宋体" w:hAnsi="Inconsolata" w:hint="eastAsia"/>
                <w:sz w:val="18"/>
                <w:szCs w:val="21"/>
              </w:rPr>
              <w:t>304</w:t>
            </w:r>
            <w:r w:rsidRPr="006B0657">
              <w:rPr>
                <w:rFonts w:ascii="Inconsolata" w:eastAsia="宋体" w:hAnsi="Inconsolata" w:hint="eastAsia"/>
                <w:sz w:val="18"/>
                <w:szCs w:val="21"/>
              </w:rPr>
              <w:t>错误。</w:t>
            </w:r>
          </w:p>
        </w:tc>
        <w:tc>
          <w:tcPr>
            <w:tcW w:w="1316" w:type="dxa"/>
          </w:tcPr>
          <w:p w:rsidR="009A44FE" w:rsidRPr="006B0657" w:rsidRDefault="009A44FE" w:rsidP="00BB5ADF">
            <w:pPr>
              <w:spacing w:line="240" w:lineRule="auto"/>
              <w:rPr>
                <w:rFonts w:ascii="Inconsolata" w:eastAsia="宋体" w:hAnsi="Inconsolata"/>
                <w:sz w:val="18"/>
                <w:szCs w:val="21"/>
              </w:rPr>
            </w:pPr>
            <w:r w:rsidRPr="006B0657">
              <w:rPr>
                <w:rFonts w:ascii="Inconsolata" w:eastAsia="宋体" w:hAnsi="Inconsolata"/>
                <w:sz w:val="18"/>
                <w:szCs w:val="21"/>
              </w:rPr>
              <w:t>可选项</w:t>
            </w:r>
          </w:p>
        </w:tc>
      </w:tr>
    </w:tbl>
    <w:p w:rsidR="008B5545" w:rsidRDefault="008B5545" w:rsidP="00486662">
      <w:pPr>
        <w:spacing w:before="240"/>
      </w:pPr>
      <w:r w:rsidRPr="000D42C7">
        <w:rPr>
          <w:rFonts w:hint="eastAsia"/>
        </w:rPr>
        <w:t>HTTP</w:t>
      </w:r>
      <w:r w:rsidR="005F0B0C">
        <w:rPr>
          <w:rFonts w:hint="eastAsia"/>
        </w:rPr>
        <w:t>请求主体，如表</w:t>
      </w:r>
      <w:r w:rsidR="005F0B0C">
        <w:rPr>
          <w:rFonts w:hint="eastAsia"/>
        </w:rPr>
        <w:t>3.18</w:t>
      </w:r>
      <w:r w:rsidR="005F0B0C">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8</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8B5545" w:rsidRPr="002929CC" w:rsidTr="00DA3C03">
        <w:trPr>
          <w:cantSplit/>
          <w:tblHeader/>
          <w:jc w:val="center"/>
        </w:trPr>
        <w:tc>
          <w:tcPr>
            <w:tcW w:w="1548" w:type="dxa"/>
            <w:shd w:val="clear" w:color="auto" w:fill="C6D9F1" w:themeFill="text2" w:themeFillTint="33"/>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字段名</w:t>
            </w:r>
          </w:p>
        </w:tc>
        <w:tc>
          <w:tcPr>
            <w:tcW w:w="1316" w:type="dxa"/>
            <w:shd w:val="clear" w:color="auto" w:fill="C6D9F1" w:themeFill="text2" w:themeFillTint="33"/>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类型</w:t>
            </w:r>
          </w:p>
        </w:tc>
        <w:tc>
          <w:tcPr>
            <w:tcW w:w="4325" w:type="dxa"/>
            <w:shd w:val="clear" w:color="auto" w:fill="C6D9F1" w:themeFill="text2" w:themeFillTint="33"/>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作用</w:t>
            </w:r>
            <w:r w:rsidRPr="002929CC">
              <w:rPr>
                <w:rFonts w:ascii="Inconsolata" w:eastAsia="宋体" w:hAnsi="Inconsolata"/>
                <w:sz w:val="18"/>
                <w:szCs w:val="21"/>
              </w:rPr>
              <w:t>描述</w:t>
            </w:r>
          </w:p>
        </w:tc>
        <w:tc>
          <w:tcPr>
            <w:tcW w:w="1316" w:type="dxa"/>
            <w:shd w:val="clear" w:color="auto" w:fill="C6D9F1" w:themeFill="text2" w:themeFillTint="33"/>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r w:rsidRPr="002929CC">
              <w:rPr>
                <w:rFonts w:ascii="Inconsolata" w:eastAsia="宋体" w:hAnsi="Inconsolata"/>
                <w:sz w:val="18"/>
                <w:szCs w:val="21"/>
              </w:rPr>
              <w:t>/</w:t>
            </w:r>
            <w:r w:rsidRPr="002929CC">
              <w:rPr>
                <w:rFonts w:ascii="Inconsolata" w:eastAsia="宋体" w:hAnsi="Inconsolata"/>
                <w:sz w:val="18"/>
                <w:szCs w:val="21"/>
              </w:rPr>
              <w:t>可选项</w:t>
            </w:r>
          </w:p>
        </w:tc>
      </w:tr>
      <w:tr w:rsidR="008B5545" w:rsidRPr="002929CC" w:rsidTr="00DA3C03">
        <w:trPr>
          <w:cantSplit/>
          <w:jc w:val="center"/>
        </w:trPr>
        <w:tc>
          <w:tcPr>
            <w:tcW w:w="1548"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metadata</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Object</w:t>
            </w:r>
          </w:p>
        </w:tc>
        <w:tc>
          <w:tcPr>
            <w:tcW w:w="4325" w:type="dxa"/>
          </w:tcPr>
          <w:p w:rsidR="008B5545" w:rsidRPr="002929CC" w:rsidRDefault="00D14E4E"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Container</w:t>
            </w:r>
            <w:r w:rsidR="008B5545" w:rsidRPr="002929CC">
              <w:rPr>
                <w:rFonts w:ascii="Inconsolata" w:eastAsia="宋体" w:hAnsi="Inconsolata"/>
                <w:sz w:val="18"/>
                <w:szCs w:val="21"/>
              </w:rPr>
              <w:t>对象的元数据。</w:t>
            </w:r>
          </w:p>
          <w:p w:rsidR="008B5545" w:rsidRPr="002929CC" w:rsidRDefault="00047759" w:rsidP="00BB5ADF">
            <w:pPr>
              <w:pStyle w:val="a7"/>
              <w:numPr>
                <w:ilvl w:val="0"/>
                <w:numId w:val="29"/>
              </w:numPr>
              <w:spacing w:line="240" w:lineRule="auto"/>
              <w:ind w:left="258" w:firstLineChars="0" w:hanging="284"/>
              <w:rPr>
                <w:rFonts w:ascii="Inconsolata" w:eastAsia="宋体" w:hAnsi="Inconsolata"/>
                <w:sz w:val="18"/>
                <w:szCs w:val="21"/>
              </w:rPr>
            </w:pPr>
            <w:r w:rsidRPr="002929CC">
              <w:rPr>
                <w:rFonts w:ascii="Inconsolata" w:eastAsia="宋体" w:hAnsi="Inconsolata"/>
                <w:sz w:val="18"/>
                <w:szCs w:val="21"/>
              </w:rPr>
              <w:t>在创建</w:t>
            </w:r>
            <w:r w:rsidR="008B5545" w:rsidRPr="002929CC">
              <w:rPr>
                <w:rFonts w:ascii="Inconsolata" w:eastAsia="宋体" w:hAnsi="Inconsolata"/>
                <w:sz w:val="18"/>
                <w:szCs w:val="21"/>
              </w:rPr>
              <w:t>引用时，这个字段不必出现。</w:t>
            </w:r>
          </w:p>
          <w:p w:rsidR="008B5545" w:rsidRPr="002929CC" w:rsidRDefault="008B5545" w:rsidP="00BB5ADF">
            <w:pPr>
              <w:pStyle w:val="a7"/>
              <w:numPr>
                <w:ilvl w:val="0"/>
                <w:numId w:val="29"/>
              </w:numPr>
              <w:spacing w:line="240" w:lineRule="auto"/>
              <w:ind w:left="258" w:firstLineChars="0" w:hanging="284"/>
              <w:rPr>
                <w:rFonts w:ascii="Inconsolata" w:eastAsia="宋体" w:hAnsi="Inconsolata"/>
                <w:sz w:val="18"/>
                <w:szCs w:val="21"/>
              </w:rPr>
            </w:pPr>
            <w:r w:rsidRPr="002929CC">
              <w:rPr>
                <w:rFonts w:ascii="Inconsolata" w:eastAsia="宋体" w:hAnsi="Inconsolata"/>
                <w:sz w:val="18"/>
                <w:szCs w:val="21"/>
              </w:rPr>
              <w:t>如果这个字段的值没有被指定，将会使用一个空的</w:t>
            </w:r>
            <w:r w:rsidRPr="002929CC">
              <w:rPr>
                <w:rFonts w:ascii="Inconsolata" w:eastAsia="宋体" w:hAnsi="Inconsolata"/>
                <w:sz w:val="18"/>
                <w:szCs w:val="21"/>
              </w:rPr>
              <w:t>JSON</w:t>
            </w:r>
            <w:r w:rsidRPr="002929CC">
              <w:rPr>
                <w:rFonts w:ascii="Inconsolata" w:eastAsia="宋体" w:hAnsi="Inconsolata"/>
                <w:sz w:val="18"/>
                <w:szCs w:val="21"/>
              </w:rPr>
              <w:t>对象</w:t>
            </w:r>
            <w:r w:rsidRPr="002929CC">
              <w:rPr>
                <w:rFonts w:ascii="Inconsolata" w:eastAsia="宋体" w:hAnsi="Inconsolata"/>
                <w:sz w:val="18"/>
                <w:szCs w:val="21"/>
              </w:rPr>
              <w:t>(</w:t>
            </w:r>
            <w:r w:rsidRPr="002929CC">
              <w:rPr>
                <w:rFonts w:ascii="Inconsolata" w:eastAsia="宋体" w:hAnsi="Inconsolata" w:hint="eastAsia"/>
                <w:sz w:val="18"/>
                <w:szCs w:val="21"/>
              </w:rPr>
              <w:t>"</w:t>
            </w:r>
            <w:r w:rsidRPr="002929CC">
              <w:rPr>
                <w:rFonts w:ascii="Inconsolata" w:eastAsia="宋体" w:hAnsi="Inconsolata"/>
                <w:sz w:val="18"/>
                <w:szCs w:val="21"/>
              </w:rPr>
              <w:t>{}</w:t>
            </w:r>
            <w:r w:rsidRPr="002929CC">
              <w:rPr>
                <w:rFonts w:ascii="Inconsolata" w:eastAsia="宋体" w:hAnsi="Inconsolata" w:hint="eastAsia"/>
                <w:sz w:val="18"/>
                <w:szCs w:val="21"/>
              </w:rPr>
              <w:t>"</w:t>
            </w:r>
            <w:r w:rsidRPr="002929CC">
              <w:rPr>
                <w:rFonts w:ascii="Inconsolata" w:eastAsia="宋体" w:hAnsi="Inconsolata"/>
                <w:sz w:val="18"/>
                <w:szCs w:val="21"/>
              </w:rPr>
              <w:t>）作为这个字段的值。</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可选项</w:t>
            </w:r>
          </w:p>
        </w:tc>
      </w:tr>
      <w:tr w:rsidR="008B5545" w:rsidRPr="002929CC" w:rsidTr="00DA3C03">
        <w:trPr>
          <w:cantSplit/>
          <w:jc w:val="center"/>
        </w:trPr>
        <w:tc>
          <w:tcPr>
            <w:tcW w:w="1548"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reference</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5"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将要被引用的对象的</w:t>
            </w:r>
            <w:r w:rsidRPr="002929CC">
              <w:rPr>
                <w:rFonts w:ascii="Inconsolata" w:eastAsia="宋体" w:hAnsi="Inconsolata" w:cs="Arial"/>
                <w:kern w:val="0"/>
                <w:sz w:val="18"/>
                <w:szCs w:val="21"/>
              </w:rPr>
              <w:t>URI</w:t>
            </w:r>
            <w:r w:rsidRPr="002929CC">
              <w:rPr>
                <w:rFonts w:ascii="Inconsolata" w:eastAsia="宋体" w:hAnsi="Inconsolata" w:cs="Arial"/>
                <w:kern w:val="0"/>
                <w:sz w:val="18"/>
                <w:szCs w:val="21"/>
              </w:rPr>
              <w:t>。当创建引用时，其余字段都不必出现在请求主体中。</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可选项</w:t>
            </w:r>
            <w:r w:rsidRPr="002929CC">
              <w:rPr>
                <w:rFonts w:ascii="Inconsolata" w:eastAsia="宋体" w:hAnsi="Inconsolata"/>
                <w:sz w:val="18"/>
                <w:szCs w:val="21"/>
              </w:rPr>
              <w:t>*</w:t>
            </w:r>
          </w:p>
        </w:tc>
      </w:tr>
      <w:tr w:rsidR="008B5545" w:rsidRPr="002929CC" w:rsidTr="00DA3C03">
        <w:trPr>
          <w:cantSplit/>
          <w:jc w:val="center"/>
        </w:trPr>
        <w:tc>
          <w:tcPr>
            <w:tcW w:w="1548"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value</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5" w:type="dxa"/>
          </w:tcPr>
          <w:p w:rsidR="008B5545" w:rsidRPr="002929CC" w:rsidRDefault="008B5545"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以</w:t>
            </w:r>
            <w:r w:rsidRPr="002929CC">
              <w:rPr>
                <w:rFonts w:ascii="Inconsolata" w:eastAsia="宋体" w:hAnsi="Inconsolata" w:cs="Arial"/>
                <w:kern w:val="0"/>
                <w:sz w:val="18"/>
                <w:szCs w:val="21"/>
              </w:rPr>
              <w:t>JSON</w:t>
            </w:r>
            <w:r w:rsidRPr="002929CC">
              <w:rPr>
                <w:rFonts w:ascii="Inconsolata" w:eastAsia="宋体" w:hAnsi="Inconsolata" w:cs="Arial"/>
                <w:kern w:val="0"/>
                <w:sz w:val="18"/>
                <w:szCs w:val="21"/>
              </w:rPr>
              <w:t>格式编码的数据。</w:t>
            </w:r>
          </w:p>
          <w:p w:rsidR="008B5545" w:rsidRPr="002929CC" w:rsidRDefault="008B5545" w:rsidP="00BB5ADF">
            <w:pPr>
              <w:pStyle w:val="a7"/>
              <w:numPr>
                <w:ilvl w:val="0"/>
                <w:numId w:val="29"/>
              </w:numPr>
              <w:spacing w:line="240" w:lineRule="auto"/>
              <w:ind w:left="258" w:firstLineChars="0" w:hanging="284"/>
              <w:rPr>
                <w:rFonts w:ascii="Inconsolata" w:eastAsia="宋体" w:hAnsi="Inconsolata"/>
                <w:sz w:val="18"/>
                <w:szCs w:val="21"/>
              </w:rPr>
            </w:pPr>
            <w:r w:rsidRPr="002929CC">
              <w:rPr>
                <w:rFonts w:ascii="Inconsolata" w:eastAsia="宋体" w:hAnsi="Inconsolata"/>
                <w:sz w:val="18"/>
                <w:szCs w:val="21"/>
              </w:rPr>
              <w:t>如果这个字段没有出现在请求主体中，将会使用一个空的</w:t>
            </w:r>
            <w:r w:rsidRPr="002929CC">
              <w:rPr>
                <w:rFonts w:ascii="Inconsolata" w:eastAsia="宋体" w:hAnsi="Inconsolata"/>
                <w:sz w:val="18"/>
                <w:szCs w:val="21"/>
              </w:rPr>
              <w:t>JSON String(</w:t>
            </w:r>
            <w:r w:rsidRPr="002929CC">
              <w:rPr>
                <w:rFonts w:ascii="Inconsolata" w:eastAsia="宋体" w:hAnsi="Inconsolata" w:hint="eastAsia"/>
                <w:sz w:val="18"/>
                <w:szCs w:val="21"/>
              </w:rPr>
              <w:t>""</w:t>
            </w:r>
            <w:r w:rsidRPr="002929CC">
              <w:rPr>
                <w:rFonts w:ascii="Inconsolata" w:eastAsia="宋体" w:hAnsi="Inconsolata"/>
                <w:sz w:val="18"/>
                <w:szCs w:val="21"/>
              </w:rPr>
              <w:t>)</w:t>
            </w:r>
            <w:r w:rsidRPr="002929CC">
              <w:rPr>
                <w:rFonts w:ascii="Inconsolata" w:eastAsia="宋体" w:hAnsi="Inconsolata"/>
                <w:sz w:val="18"/>
                <w:szCs w:val="21"/>
              </w:rPr>
              <w:t>作为这个字段的值。</w:t>
            </w:r>
          </w:p>
          <w:p w:rsidR="008B5545" w:rsidRPr="002929CC" w:rsidRDefault="008B5545" w:rsidP="00BB5ADF">
            <w:pPr>
              <w:pStyle w:val="a7"/>
              <w:numPr>
                <w:ilvl w:val="0"/>
                <w:numId w:val="29"/>
              </w:numPr>
              <w:spacing w:line="240" w:lineRule="auto"/>
              <w:ind w:left="258" w:firstLineChars="0" w:hanging="284"/>
              <w:rPr>
                <w:rFonts w:ascii="Inconsolata" w:eastAsia="宋体" w:hAnsi="Inconsolata"/>
                <w:sz w:val="18"/>
                <w:szCs w:val="21"/>
              </w:rPr>
            </w:pPr>
            <w:r w:rsidRPr="002929CC">
              <w:rPr>
                <w:rFonts w:ascii="Inconsolata" w:eastAsia="宋体" w:hAnsi="Inconsolata"/>
                <w:sz w:val="18"/>
                <w:szCs w:val="21"/>
              </w:rPr>
              <w:t>二进制数据必须按照</w:t>
            </w:r>
            <w:r w:rsidRPr="002929CC">
              <w:rPr>
                <w:rFonts w:ascii="Inconsolata" w:eastAsia="宋体" w:hAnsi="Inconsolata"/>
                <w:sz w:val="18"/>
                <w:szCs w:val="21"/>
              </w:rPr>
              <w:t>RFC4627</w:t>
            </w:r>
            <w:r w:rsidRPr="002929CC">
              <w:rPr>
                <w:rFonts w:ascii="Inconsolata" w:eastAsia="宋体" w:hAnsi="Inconsolata"/>
                <w:sz w:val="18"/>
                <w:szCs w:val="21"/>
              </w:rPr>
              <w:t>中定义的</w:t>
            </w:r>
            <w:r w:rsidRPr="002929CC">
              <w:rPr>
                <w:rFonts w:ascii="Inconsolata" w:eastAsia="宋体" w:hAnsi="Inconsolata"/>
                <w:sz w:val="18"/>
                <w:szCs w:val="21"/>
              </w:rPr>
              <w:t>JSON</w:t>
            </w:r>
            <w:r w:rsidRPr="002929CC">
              <w:rPr>
                <w:rFonts w:ascii="Inconsolata" w:eastAsia="宋体" w:hAnsi="Inconsolata"/>
                <w:sz w:val="18"/>
                <w:szCs w:val="21"/>
              </w:rPr>
              <w:t>转码规则进行转码。</w:t>
            </w:r>
          </w:p>
        </w:tc>
        <w:tc>
          <w:tcPr>
            <w:tcW w:w="1316" w:type="dxa"/>
          </w:tcPr>
          <w:p w:rsidR="008B5545" w:rsidRPr="002929CC" w:rsidRDefault="008B5545" w:rsidP="00BB5ADF">
            <w:pPr>
              <w:spacing w:line="240" w:lineRule="auto"/>
              <w:rPr>
                <w:rFonts w:ascii="Inconsolata" w:eastAsia="宋体" w:hAnsi="Inconsolata"/>
                <w:sz w:val="18"/>
                <w:szCs w:val="21"/>
              </w:rPr>
            </w:pPr>
            <w:r w:rsidRPr="002929CC">
              <w:rPr>
                <w:rFonts w:ascii="Inconsolata" w:eastAsia="宋体" w:hAnsi="Inconsolata"/>
                <w:sz w:val="18"/>
                <w:szCs w:val="21"/>
              </w:rPr>
              <w:t>可选项</w:t>
            </w:r>
            <w:r w:rsidRPr="002929CC">
              <w:rPr>
                <w:rFonts w:ascii="Inconsolata" w:eastAsia="宋体" w:hAnsi="Inconsolata"/>
                <w:sz w:val="18"/>
                <w:szCs w:val="21"/>
              </w:rPr>
              <w:t>*</w:t>
            </w:r>
          </w:p>
        </w:tc>
      </w:tr>
    </w:tbl>
    <w:p w:rsidR="00325434" w:rsidRDefault="00325434" w:rsidP="00BC2FAF">
      <w:pPr>
        <w:spacing w:before="240"/>
      </w:pPr>
      <w:r w:rsidRPr="00802F03">
        <w:rPr>
          <w:rFonts w:hint="eastAsia"/>
        </w:rPr>
        <w:t>HTTP</w:t>
      </w:r>
      <w:r w:rsidR="00BC2FAF">
        <w:rPr>
          <w:rFonts w:hint="eastAsia"/>
        </w:rPr>
        <w:t>响应头部，如表</w:t>
      </w:r>
      <w:r w:rsidR="00BC2FAF">
        <w:rPr>
          <w:rFonts w:hint="eastAsia"/>
        </w:rPr>
        <w:t>3.19</w:t>
      </w:r>
      <w:r w:rsidR="00BC2FAF">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19</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325434" w:rsidRPr="002929CC" w:rsidTr="00DA3C03">
        <w:trPr>
          <w:cantSplit/>
          <w:tblHeader/>
          <w:jc w:val="center"/>
        </w:trPr>
        <w:tc>
          <w:tcPr>
            <w:tcW w:w="1548" w:type="dxa"/>
            <w:shd w:val="clear" w:color="auto" w:fill="C6D9F1" w:themeFill="text2" w:themeFillTint="33"/>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sz w:val="18"/>
                <w:szCs w:val="21"/>
              </w:rPr>
              <w:t>头部字段</w:t>
            </w:r>
            <w:r w:rsidRPr="002929CC">
              <w:rPr>
                <w:rFonts w:ascii="Inconsolata" w:eastAsia="宋体" w:hAnsi="Inconsolata" w:hint="eastAsia"/>
                <w:sz w:val="18"/>
                <w:szCs w:val="21"/>
              </w:rPr>
              <w:t>名</w:t>
            </w:r>
          </w:p>
        </w:tc>
        <w:tc>
          <w:tcPr>
            <w:tcW w:w="1316" w:type="dxa"/>
            <w:shd w:val="clear" w:color="auto" w:fill="C6D9F1" w:themeFill="text2" w:themeFillTint="33"/>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sz w:val="18"/>
                <w:szCs w:val="21"/>
              </w:rPr>
              <w:t>类型</w:t>
            </w:r>
          </w:p>
        </w:tc>
        <w:tc>
          <w:tcPr>
            <w:tcW w:w="4325" w:type="dxa"/>
            <w:shd w:val="clear" w:color="auto" w:fill="C6D9F1" w:themeFill="text2" w:themeFillTint="33"/>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字段</w:t>
            </w:r>
            <w:r w:rsidRPr="002929CC">
              <w:rPr>
                <w:rFonts w:ascii="Inconsolata" w:eastAsia="宋体" w:hAnsi="Inconsolata"/>
                <w:sz w:val="18"/>
                <w:szCs w:val="21"/>
              </w:rPr>
              <w:t>值</w:t>
            </w:r>
          </w:p>
        </w:tc>
        <w:tc>
          <w:tcPr>
            <w:tcW w:w="1316" w:type="dxa"/>
            <w:shd w:val="clear" w:color="auto" w:fill="C6D9F1" w:themeFill="text2" w:themeFillTint="33"/>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r w:rsidRPr="002929CC">
              <w:rPr>
                <w:rFonts w:ascii="Inconsolata" w:eastAsia="宋体" w:hAnsi="Inconsolata"/>
                <w:sz w:val="18"/>
                <w:szCs w:val="21"/>
              </w:rPr>
              <w:t>/</w:t>
            </w:r>
            <w:r w:rsidRPr="002929CC">
              <w:rPr>
                <w:rFonts w:ascii="Inconsolata" w:eastAsia="宋体" w:hAnsi="Inconsolata"/>
                <w:sz w:val="18"/>
                <w:szCs w:val="21"/>
              </w:rPr>
              <w:t>可选项</w:t>
            </w:r>
          </w:p>
        </w:tc>
      </w:tr>
      <w:tr w:rsidR="00325434" w:rsidRPr="002929CC" w:rsidTr="00DA3C03">
        <w:trPr>
          <w:cantSplit/>
          <w:jc w:val="center"/>
        </w:trPr>
        <w:tc>
          <w:tcPr>
            <w:tcW w:w="1548"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Content-Type</w:t>
            </w:r>
          </w:p>
        </w:tc>
        <w:tc>
          <w:tcPr>
            <w:tcW w:w="1316"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Header String</w:t>
            </w:r>
          </w:p>
        </w:tc>
        <w:tc>
          <w:tcPr>
            <w:tcW w:w="4325"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application/vnd.org.snia.cdmi.</w:t>
            </w:r>
            <w:r w:rsidRPr="002929CC">
              <w:rPr>
                <w:rFonts w:ascii="Inconsolata" w:eastAsia="宋体" w:hAnsi="Inconsolata" w:cs="Arial" w:hint="eastAsia"/>
                <w:kern w:val="0"/>
                <w:sz w:val="18"/>
                <w:szCs w:val="21"/>
              </w:rPr>
              <w:t>container</w:t>
            </w:r>
            <w:r w:rsidRPr="002929CC">
              <w:rPr>
                <w:rFonts w:ascii="Inconsolata" w:eastAsia="宋体" w:hAnsi="Inconsolata" w:cs="Arial"/>
                <w:kern w:val="0"/>
                <w:sz w:val="18"/>
                <w:szCs w:val="21"/>
              </w:rPr>
              <w:t>+json"</w:t>
            </w:r>
          </w:p>
        </w:tc>
        <w:tc>
          <w:tcPr>
            <w:tcW w:w="1316"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325434" w:rsidRPr="002929CC" w:rsidTr="00DA3C03">
        <w:trPr>
          <w:cantSplit/>
          <w:jc w:val="center"/>
        </w:trPr>
        <w:tc>
          <w:tcPr>
            <w:tcW w:w="1548"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X-CDMI-Specification-Version</w:t>
            </w:r>
          </w:p>
        </w:tc>
        <w:tc>
          <w:tcPr>
            <w:tcW w:w="1316"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Header String</w:t>
            </w:r>
          </w:p>
        </w:tc>
        <w:tc>
          <w:tcPr>
            <w:tcW w:w="4325"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cs="Arial" w:hint="eastAsia"/>
                <w:kern w:val="0"/>
                <w:sz w:val="18"/>
                <w:szCs w:val="21"/>
              </w:rPr>
              <w:t>服务端应该返回同时被客户端和服务端所支持的最高版本，例如：</w:t>
            </w:r>
            <w:r w:rsidRPr="002929CC">
              <w:rPr>
                <w:rFonts w:ascii="Inconsolata" w:eastAsia="宋体" w:hAnsi="Inconsolata" w:cs="Arial" w:hint="eastAsia"/>
                <w:kern w:val="0"/>
                <w:sz w:val="18"/>
                <w:szCs w:val="21"/>
              </w:rPr>
              <w:t>"1.0"</w:t>
            </w:r>
          </w:p>
        </w:tc>
        <w:tc>
          <w:tcPr>
            <w:tcW w:w="1316" w:type="dxa"/>
          </w:tcPr>
          <w:p w:rsidR="00325434" w:rsidRPr="002929CC" w:rsidRDefault="0032543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bl>
    <w:p w:rsidR="000D7704" w:rsidRDefault="000D7704" w:rsidP="00DD3520">
      <w:pPr>
        <w:spacing w:before="240"/>
      </w:pPr>
      <w:r w:rsidRPr="000D42C7">
        <w:rPr>
          <w:rFonts w:hint="eastAsia"/>
        </w:rPr>
        <w:t>HTTP</w:t>
      </w:r>
      <w:r>
        <w:rPr>
          <w:rFonts w:hint="eastAsia"/>
        </w:rPr>
        <w:t>响应</w:t>
      </w:r>
      <w:r w:rsidR="00DD3520">
        <w:rPr>
          <w:rFonts w:hint="eastAsia"/>
        </w:rPr>
        <w:t>主体，如表</w:t>
      </w:r>
      <w:r w:rsidR="00DD3520">
        <w:rPr>
          <w:rFonts w:hint="eastAsia"/>
        </w:rPr>
        <w:t>3.20</w:t>
      </w:r>
      <w:r w:rsidR="00DD3520">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0</w:t>
      </w:r>
      <w:r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0D7704" w:rsidRPr="002929CC" w:rsidTr="00DA3C03">
        <w:trPr>
          <w:cantSplit/>
          <w:tblHeader/>
          <w:jc w:val="center"/>
        </w:trPr>
        <w:tc>
          <w:tcPr>
            <w:tcW w:w="1548" w:type="dxa"/>
            <w:shd w:val="clear" w:color="auto" w:fill="C6D9F1" w:themeFill="text2" w:themeFillTint="33"/>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字段名</w:t>
            </w:r>
          </w:p>
        </w:tc>
        <w:tc>
          <w:tcPr>
            <w:tcW w:w="1320" w:type="dxa"/>
            <w:shd w:val="clear" w:color="auto" w:fill="C6D9F1" w:themeFill="text2" w:themeFillTint="33"/>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类型</w:t>
            </w:r>
          </w:p>
        </w:tc>
        <w:tc>
          <w:tcPr>
            <w:tcW w:w="4321" w:type="dxa"/>
            <w:shd w:val="clear" w:color="auto" w:fill="C6D9F1" w:themeFill="text2" w:themeFillTint="33"/>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作用</w:t>
            </w:r>
            <w:r w:rsidRPr="002929CC">
              <w:rPr>
                <w:rFonts w:ascii="Inconsolata" w:eastAsia="宋体" w:hAnsi="Inconsolata"/>
                <w:sz w:val="18"/>
                <w:szCs w:val="21"/>
              </w:rPr>
              <w:t>描述</w:t>
            </w:r>
          </w:p>
        </w:tc>
        <w:tc>
          <w:tcPr>
            <w:tcW w:w="1316" w:type="dxa"/>
            <w:shd w:val="clear" w:color="auto" w:fill="C6D9F1" w:themeFill="text2" w:themeFillTint="33"/>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r w:rsidRPr="002929CC">
              <w:rPr>
                <w:rFonts w:ascii="Inconsolata" w:eastAsia="宋体" w:hAnsi="Inconsolata"/>
                <w:sz w:val="18"/>
                <w:szCs w:val="21"/>
              </w:rPr>
              <w:t>/</w:t>
            </w:r>
            <w:r w:rsidRPr="002929CC">
              <w:rPr>
                <w:rFonts w:ascii="Inconsolata" w:eastAsia="宋体" w:hAnsi="Inconsolata"/>
                <w:sz w:val="18"/>
                <w:szCs w:val="21"/>
              </w:rPr>
              <w:t>可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objectName</w:t>
            </w:r>
          </w:p>
        </w:tc>
        <w:tc>
          <w:tcPr>
            <w:tcW w:w="1320"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JSON String</w:t>
            </w:r>
          </w:p>
        </w:tc>
        <w:tc>
          <w:tcPr>
            <w:tcW w:w="4321"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新创建的对象名</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objectURI</w:t>
            </w:r>
          </w:p>
        </w:tc>
        <w:tc>
          <w:tcPr>
            <w:tcW w:w="1320"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1"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与所请求的</w:t>
            </w:r>
            <w:r w:rsidRPr="002929CC">
              <w:rPr>
                <w:rFonts w:ascii="Inconsolata" w:eastAsia="宋体" w:hAnsi="Inconsolata" w:hint="eastAsia"/>
                <w:sz w:val="18"/>
                <w:szCs w:val="21"/>
              </w:rPr>
              <w:t>URI</w:t>
            </w:r>
            <w:r w:rsidRPr="002929CC">
              <w:rPr>
                <w:rFonts w:ascii="Inconsolata" w:eastAsia="宋体" w:hAnsi="Inconsolata" w:hint="eastAsia"/>
                <w:sz w:val="18"/>
                <w:szCs w:val="21"/>
              </w:rPr>
              <w:t>相同</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objectID</w:t>
            </w:r>
          </w:p>
        </w:tc>
        <w:tc>
          <w:tcPr>
            <w:tcW w:w="1320"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1"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对象的</w:t>
            </w:r>
            <w:r w:rsidRPr="002929CC">
              <w:rPr>
                <w:rFonts w:ascii="Inconsolata" w:eastAsia="宋体" w:hAnsi="Inconsolata" w:hint="eastAsia"/>
                <w:sz w:val="18"/>
                <w:szCs w:val="21"/>
              </w:rPr>
              <w:t>ID</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parentURI</w:t>
            </w:r>
          </w:p>
        </w:tc>
        <w:tc>
          <w:tcPr>
            <w:tcW w:w="1320"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1"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hint="eastAsia"/>
                <w:kern w:val="0"/>
                <w:sz w:val="18"/>
                <w:szCs w:val="21"/>
              </w:rPr>
              <w:t>父对象的</w:t>
            </w:r>
            <w:r w:rsidRPr="002929CC">
              <w:rPr>
                <w:rFonts w:ascii="Inconsolata" w:eastAsia="宋体" w:hAnsi="Inconsolata" w:cs="Arial" w:hint="eastAsia"/>
                <w:kern w:val="0"/>
                <w:sz w:val="18"/>
                <w:szCs w:val="21"/>
              </w:rPr>
              <w:t>URI</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capabilitiesURI</w:t>
            </w:r>
          </w:p>
        </w:tc>
        <w:tc>
          <w:tcPr>
            <w:tcW w:w="1320"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JSON String</w:t>
            </w:r>
          </w:p>
        </w:tc>
        <w:tc>
          <w:tcPr>
            <w:tcW w:w="4321"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对象所对应的能力对象的</w:t>
            </w:r>
            <w:r w:rsidRPr="002929CC">
              <w:rPr>
                <w:rFonts w:ascii="Inconsolata" w:eastAsia="宋体" w:hAnsi="Inconsolata" w:hint="eastAsia"/>
                <w:sz w:val="18"/>
                <w:szCs w:val="21"/>
              </w:rPr>
              <w:t>URI</w:t>
            </w:r>
            <w:r w:rsidRPr="002929CC">
              <w:rPr>
                <w:rFonts w:ascii="Inconsolata" w:eastAsia="宋体" w:hAnsi="Inconsolata" w:hint="eastAsia"/>
                <w:sz w:val="18"/>
                <w:szCs w:val="21"/>
              </w:rPr>
              <w:t>。这个能力对象的</w:t>
            </w:r>
            <w:r w:rsidRPr="002929CC">
              <w:rPr>
                <w:rFonts w:ascii="Inconsolata" w:eastAsia="宋体" w:hAnsi="Inconsolata" w:hint="eastAsia"/>
                <w:sz w:val="18"/>
                <w:szCs w:val="21"/>
              </w:rPr>
              <w:t>URI</w:t>
            </w:r>
            <w:r w:rsidRPr="002929CC">
              <w:rPr>
                <w:rFonts w:ascii="Inconsolata" w:eastAsia="宋体" w:hAnsi="Inconsolata" w:hint="eastAsia"/>
                <w:sz w:val="18"/>
                <w:szCs w:val="21"/>
              </w:rPr>
              <w:t>由所请求对象的类型和数据系统元数据字段值确定。</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hint="eastAsia"/>
                <w:kern w:val="0"/>
                <w:sz w:val="18"/>
                <w:szCs w:val="21"/>
              </w:rPr>
              <w:t>m</w:t>
            </w:r>
            <w:r w:rsidRPr="002929CC">
              <w:rPr>
                <w:rFonts w:ascii="Inconsolata" w:eastAsia="宋体" w:hAnsi="Inconsolata" w:cs="Arial"/>
                <w:kern w:val="0"/>
                <w:sz w:val="18"/>
                <w:szCs w:val="21"/>
              </w:rPr>
              <w:t>etadata</w:t>
            </w:r>
          </w:p>
        </w:tc>
        <w:tc>
          <w:tcPr>
            <w:tcW w:w="1320"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 xml:space="preserve">JSON </w:t>
            </w:r>
            <w:r w:rsidRPr="002929CC">
              <w:rPr>
                <w:rFonts w:ascii="Inconsolata" w:eastAsia="宋体" w:hAnsi="Inconsolata" w:cs="Arial" w:hint="eastAsia"/>
                <w:kern w:val="0"/>
                <w:sz w:val="18"/>
                <w:szCs w:val="21"/>
              </w:rPr>
              <w:t>Object</w:t>
            </w:r>
          </w:p>
        </w:tc>
        <w:tc>
          <w:tcPr>
            <w:tcW w:w="4321"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hint="eastAsia"/>
                <w:kern w:val="0"/>
                <w:sz w:val="18"/>
                <w:szCs w:val="21"/>
              </w:rPr>
              <w:t>C</w:t>
            </w:r>
            <w:r w:rsidRPr="002929CC">
              <w:rPr>
                <w:rFonts w:ascii="Inconsolata" w:eastAsia="宋体" w:hAnsi="Inconsolata" w:cs="Arial"/>
                <w:kern w:val="0"/>
                <w:sz w:val="18"/>
                <w:szCs w:val="21"/>
              </w:rPr>
              <w:t>ontainer</w:t>
            </w:r>
            <w:r w:rsidRPr="002929CC">
              <w:rPr>
                <w:rFonts w:ascii="Inconsolata" w:eastAsia="宋体" w:hAnsi="Inconsolata" w:cs="Arial" w:hint="eastAsia"/>
                <w:kern w:val="0"/>
                <w:sz w:val="18"/>
                <w:szCs w:val="21"/>
              </w:rPr>
              <w:t>对象的元数据。这个字段值里不仅包含有</w:t>
            </w:r>
            <w:r w:rsidRPr="002929CC">
              <w:rPr>
                <w:rFonts w:ascii="Inconsolata" w:eastAsia="宋体" w:hAnsi="Inconsolata" w:cs="Arial" w:hint="eastAsia"/>
                <w:kern w:val="0"/>
                <w:sz w:val="18"/>
                <w:szCs w:val="21"/>
              </w:rPr>
              <w:t>HTTP</w:t>
            </w:r>
            <w:r w:rsidRPr="002929CC">
              <w:rPr>
                <w:rFonts w:ascii="Inconsolata" w:eastAsia="宋体" w:hAnsi="Inconsolata" w:cs="Arial" w:hint="eastAsia"/>
                <w:kern w:val="0"/>
                <w:sz w:val="18"/>
                <w:szCs w:val="21"/>
              </w:rPr>
              <w:t>请求中给出的用户元数据和数据系统元数据，还有云存储系统自动生成的存储系统元数据。</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2063DB"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childrenrange</w:t>
            </w:r>
          </w:p>
        </w:tc>
        <w:tc>
          <w:tcPr>
            <w:tcW w:w="1320"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JSON</w:t>
            </w:r>
            <w:r w:rsidRPr="002929CC">
              <w:rPr>
                <w:rFonts w:ascii="Inconsolata" w:eastAsia="宋体" w:hAnsi="Inconsolata" w:cs="Arial" w:hint="eastAsia"/>
                <w:kern w:val="0"/>
                <w:sz w:val="18"/>
                <w:szCs w:val="21"/>
              </w:rPr>
              <w:t xml:space="preserve"> </w:t>
            </w:r>
            <w:r w:rsidRPr="002929CC">
              <w:rPr>
                <w:rFonts w:ascii="Inconsolata" w:eastAsia="宋体" w:hAnsi="Inconsolata" w:cs="Arial"/>
                <w:kern w:val="0"/>
                <w:sz w:val="18"/>
                <w:szCs w:val="21"/>
              </w:rPr>
              <w:t>String</w:t>
            </w:r>
          </w:p>
        </w:tc>
        <w:tc>
          <w:tcPr>
            <w:tcW w:w="4321" w:type="dxa"/>
          </w:tcPr>
          <w:p w:rsidR="000D7704" w:rsidRPr="002929CC" w:rsidRDefault="002063DB"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children</w:t>
            </w:r>
            <w:r w:rsidR="00292731" w:rsidRPr="002929CC">
              <w:rPr>
                <w:rFonts w:ascii="Inconsolata" w:eastAsia="宋体" w:hAnsi="Inconsolata" w:cs="Arial" w:hint="eastAsia"/>
                <w:kern w:val="0"/>
                <w:sz w:val="18"/>
                <w:szCs w:val="21"/>
              </w:rPr>
              <w:t>字段</w:t>
            </w:r>
            <w:r w:rsidR="008D4329" w:rsidRPr="002929CC">
              <w:rPr>
                <w:rFonts w:ascii="Inconsolata" w:eastAsia="宋体" w:hAnsi="Inconsolata" w:cs="Arial" w:hint="eastAsia"/>
                <w:kern w:val="0"/>
                <w:sz w:val="18"/>
                <w:szCs w:val="21"/>
              </w:rPr>
              <w:t>值</w:t>
            </w:r>
            <w:r w:rsidRPr="002929CC">
              <w:rPr>
                <w:rFonts w:ascii="Inconsolata" w:eastAsia="宋体" w:hAnsi="Inconsolata" w:cs="Arial" w:hint="eastAsia"/>
                <w:kern w:val="0"/>
                <w:sz w:val="18"/>
                <w:szCs w:val="21"/>
              </w:rPr>
              <w:t>的</w:t>
            </w:r>
            <w:r w:rsidR="00292731" w:rsidRPr="002929CC">
              <w:rPr>
                <w:rFonts w:ascii="Inconsolata" w:eastAsia="宋体" w:hAnsi="Inconsolata" w:cs="Arial" w:hint="eastAsia"/>
                <w:kern w:val="0"/>
                <w:sz w:val="18"/>
                <w:szCs w:val="21"/>
              </w:rPr>
              <w:t>数组</w:t>
            </w:r>
            <w:r w:rsidR="003A0142" w:rsidRPr="002929CC">
              <w:rPr>
                <w:rFonts w:ascii="Inconsolata" w:eastAsia="宋体" w:hAnsi="Inconsolata" w:cs="Arial" w:hint="eastAsia"/>
                <w:kern w:val="0"/>
                <w:sz w:val="18"/>
                <w:szCs w:val="21"/>
              </w:rPr>
              <w:t>下标</w:t>
            </w:r>
            <w:r w:rsidR="000D7704" w:rsidRPr="002929CC">
              <w:rPr>
                <w:rFonts w:ascii="Inconsolata" w:eastAsia="宋体" w:hAnsi="Inconsolata" w:cs="Arial" w:hint="eastAsia"/>
                <w:kern w:val="0"/>
                <w:sz w:val="18"/>
                <w:szCs w:val="21"/>
              </w:rPr>
              <w:t>范围</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r w:rsidR="000D7704" w:rsidRPr="002929CC" w:rsidTr="00DA3C03">
        <w:trPr>
          <w:cantSplit/>
          <w:jc w:val="center"/>
        </w:trPr>
        <w:tc>
          <w:tcPr>
            <w:tcW w:w="1548" w:type="dxa"/>
          </w:tcPr>
          <w:p w:rsidR="000D7704" w:rsidRPr="002929CC" w:rsidRDefault="002063DB"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children</w:t>
            </w:r>
          </w:p>
        </w:tc>
        <w:tc>
          <w:tcPr>
            <w:tcW w:w="1320" w:type="dxa"/>
          </w:tcPr>
          <w:p w:rsidR="000D7704" w:rsidRPr="002929CC" w:rsidRDefault="000D7704"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JSON</w:t>
            </w:r>
            <w:r w:rsidRPr="002929CC">
              <w:rPr>
                <w:rFonts w:ascii="Inconsolata" w:eastAsia="宋体" w:hAnsi="Inconsolata" w:cs="Arial" w:hint="eastAsia"/>
                <w:kern w:val="0"/>
                <w:sz w:val="18"/>
                <w:szCs w:val="21"/>
              </w:rPr>
              <w:t xml:space="preserve"> </w:t>
            </w:r>
            <w:r w:rsidR="002063DB" w:rsidRPr="002929CC">
              <w:rPr>
                <w:rFonts w:ascii="Inconsolata" w:eastAsia="宋体" w:hAnsi="Inconsolata" w:cs="Arial" w:hint="eastAsia"/>
                <w:kern w:val="0"/>
                <w:sz w:val="18"/>
                <w:szCs w:val="21"/>
              </w:rPr>
              <w:t>Array</w:t>
            </w:r>
          </w:p>
        </w:tc>
        <w:tc>
          <w:tcPr>
            <w:tcW w:w="4321" w:type="dxa"/>
          </w:tcPr>
          <w:p w:rsidR="000D7704" w:rsidRPr="002929CC" w:rsidRDefault="002208B3" w:rsidP="00BB5ADF">
            <w:pPr>
              <w:spacing w:line="240" w:lineRule="auto"/>
              <w:rPr>
                <w:rFonts w:ascii="Inconsolata" w:eastAsia="宋体" w:hAnsi="Inconsolata" w:cs="Arial"/>
                <w:kern w:val="0"/>
                <w:sz w:val="18"/>
                <w:szCs w:val="21"/>
              </w:rPr>
            </w:pPr>
            <w:r w:rsidRPr="002929CC">
              <w:rPr>
                <w:rFonts w:ascii="Inconsolata" w:eastAsia="宋体" w:hAnsi="Inconsolata" w:cs="Arial" w:hint="eastAsia"/>
                <w:kern w:val="0"/>
                <w:sz w:val="18"/>
                <w:szCs w:val="21"/>
              </w:rPr>
              <w:t>C</w:t>
            </w:r>
            <w:r w:rsidRPr="002929CC">
              <w:rPr>
                <w:rFonts w:ascii="Inconsolata" w:eastAsia="宋体" w:hAnsi="Inconsolata" w:cs="Arial"/>
                <w:kern w:val="0"/>
                <w:sz w:val="18"/>
                <w:szCs w:val="21"/>
              </w:rPr>
              <w:t>ontainer</w:t>
            </w:r>
            <w:r w:rsidRPr="002929CC">
              <w:rPr>
                <w:rFonts w:ascii="Inconsolata" w:eastAsia="宋体" w:hAnsi="Inconsolata" w:cs="Arial" w:hint="eastAsia"/>
                <w:kern w:val="0"/>
                <w:sz w:val="18"/>
                <w:szCs w:val="21"/>
              </w:rPr>
              <w:t>对象包含的子对象的对象名，如果子对象是</w:t>
            </w:r>
            <w:r w:rsidRPr="002929CC">
              <w:rPr>
                <w:rFonts w:ascii="Inconsolata" w:eastAsia="宋体" w:hAnsi="Inconsolata" w:cs="Arial" w:hint="eastAsia"/>
                <w:kern w:val="0"/>
                <w:sz w:val="18"/>
                <w:szCs w:val="21"/>
              </w:rPr>
              <w:t>Container</w:t>
            </w:r>
            <w:r w:rsidRPr="002929CC">
              <w:rPr>
                <w:rFonts w:ascii="Inconsolata" w:eastAsia="宋体" w:hAnsi="Inconsolata" w:cs="Arial" w:hint="eastAsia"/>
                <w:kern w:val="0"/>
                <w:sz w:val="18"/>
                <w:szCs w:val="21"/>
              </w:rPr>
              <w:t>类型，则应该在对象名之后加一个</w:t>
            </w:r>
            <w:r w:rsidRPr="002929CC">
              <w:rPr>
                <w:rFonts w:ascii="Inconsolata" w:eastAsia="宋体" w:hAnsi="Inconsolata" w:cs="Arial" w:hint="eastAsia"/>
                <w:kern w:val="0"/>
                <w:sz w:val="18"/>
                <w:szCs w:val="21"/>
              </w:rPr>
              <w:t>"/"</w:t>
            </w:r>
            <w:r w:rsidRPr="002929CC">
              <w:rPr>
                <w:rFonts w:ascii="Inconsolata" w:eastAsia="宋体" w:hAnsi="Inconsolata" w:cs="Arial" w:hint="eastAsia"/>
                <w:kern w:val="0"/>
                <w:sz w:val="18"/>
                <w:szCs w:val="21"/>
              </w:rPr>
              <w:t>字符</w:t>
            </w:r>
          </w:p>
        </w:tc>
        <w:tc>
          <w:tcPr>
            <w:tcW w:w="1316" w:type="dxa"/>
          </w:tcPr>
          <w:p w:rsidR="000D7704" w:rsidRPr="002929CC" w:rsidRDefault="000D7704" w:rsidP="00BB5ADF">
            <w:pPr>
              <w:spacing w:line="240" w:lineRule="auto"/>
              <w:rPr>
                <w:rFonts w:ascii="Inconsolata" w:eastAsia="宋体" w:hAnsi="Inconsolata"/>
                <w:sz w:val="18"/>
                <w:szCs w:val="21"/>
              </w:rPr>
            </w:pPr>
            <w:r w:rsidRPr="002929CC">
              <w:rPr>
                <w:rFonts w:ascii="Inconsolata" w:eastAsia="宋体" w:hAnsi="Inconsolata"/>
                <w:sz w:val="18"/>
                <w:szCs w:val="21"/>
              </w:rPr>
              <w:t>必选项</w:t>
            </w:r>
          </w:p>
        </w:tc>
      </w:tr>
    </w:tbl>
    <w:p w:rsidR="00EF2ED2" w:rsidRDefault="00EF2ED2" w:rsidP="00184652">
      <w:pPr>
        <w:spacing w:before="240"/>
      </w:pPr>
      <w:r>
        <w:rPr>
          <w:rFonts w:hint="eastAsia"/>
        </w:rPr>
        <w:t>HTTP</w:t>
      </w:r>
      <w:r w:rsidR="008B29FC">
        <w:rPr>
          <w:rFonts w:hint="eastAsia"/>
        </w:rPr>
        <w:t>响应状态，如表</w:t>
      </w:r>
      <w:r w:rsidR="008B29FC">
        <w:rPr>
          <w:rFonts w:hint="eastAsia"/>
        </w:rPr>
        <w:t>3.21</w:t>
      </w:r>
      <w:r w:rsidR="008B29FC">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1</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62"/>
        <w:gridCol w:w="6943"/>
      </w:tblGrid>
      <w:tr w:rsidR="00EF2ED2" w:rsidRPr="002929CC" w:rsidTr="00DA3C03">
        <w:trPr>
          <w:cantSplit/>
          <w:tblHeader/>
          <w:jc w:val="center"/>
        </w:trPr>
        <w:tc>
          <w:tcPr>
            <w:tcW w:w="1562" w:type="dxa"/>
            <w:shd w:val="clear" w:color="auto" w:fill="C6D9F1" w:themeFill="text2" w:themeFillTint="33"/>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HTTP</w:t>
            </w:r>
            <w:r w:rsidRPr="002929CC">
              <w:rPr>
                <w:rFonts w:ascii="Inconsolata" w:eastAsia="宋体" w:hAnsi="Inconsolata"/>
                <w:sz w:val="18"/>
                <w:szCs w:val="21"/>
              </w:rPr>
              <w:t>状态码</w:t>
            </w:r>
          </w:p>
        </w:tc>
        <w:tc>
          <w:tcPr>
            <w:tcW w:w="6943" w:type="dxa"/>
            <w:shd w:val="clear" w:color="auto" w:fill="C6D9F1" w:themeFill="text2" w:themeFillTint="33"/>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描述</w:t>
            </w:r>
          </w:p>
        </w:tc>
      </w:tr>
      <w:tr w:rsidR="00EF2ED2" w:rsidRPr="002929CC" w:rsidTr="00DA3C03">
        <w:trPr>
          <w:cantSplit/>
          <w:jc w:val="center"/>
        </w:trPr>
        <w:tc>
          <w:tcPr>
            <w:tcW w:w="1562"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201 Created</w:t>
            </w:r>
          </w:p>
        </w:tc>
        <w:tc>
          <w:tcPr>
            <w:tcW w:w="6943"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对象创建成功</w:t>
            </w:r>
          </w:p>
        </w:tc>
      </w:tr>
      <w:tr w:rsidR="00EF2ED2" w:rsidRPr="002929CC" w:rsidTr="00DA3C03">
        <w:trPr>
          <w:cantSplit/>
          <w:jc w:val="center"/>
        </w:trPr>
        <w:tc>
          <w:tcPr>
            <w:tcW w:w="1562"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cs="Arial"/>
                <w:kern w:val="0"/>
                <w:sz w:val="18"/>
                <w:szCs w:val="21"/>
              </w:rPr>
              <w:t>304 Not Modified</w:t>
            </w:r>
          </w:p>
        </w:tc>
        <w:tc>
          <w:tcPr>
            <w:tcW w:w="6943"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操作冲突，因为请求头部的</w:t>
            </w:r>
            <w:r w:rsidRPr="002929CC">
              <w:rPr>
                <w:rFonts w:ascii="Inconsolata" w:eastAsia="宋体" w:hAnsi="Inconsolata" w:hint="eastAsia"/>
                <w:sz w:val="18"/>
                <w:szCs w:val="21"/>
              </w:rPr>
              <w:t>"</w:t>
            </w:r>
            <w:r w:rsidRPr="002929CC">
              <w:rPr>
                <w:rFonts w:ascii="Inconsolata" w:eastAsia="宋体" w:hAnsi="Inconsolata"/>
                <w:sz w:val="18"/>
                <w:szCs w:val="21"/>
              </w:rPr>
              <w:t>X-CDMI</w:t>
            </w:r>
            <w:r w:rsidRPr="002929CC">
              <w:rPr>
                <w:rFonts w:ascii="Inconsolata" w:eastAsia="宋体" w:hAnsi="Inconsolata" w:hint="eastAsia"/>
                <w:sz w:val="18"/>
                <w:szCs w:val="21"/>
              </w:rPr>
              <w:t>-</w:t>
            </w:r>
            <w:r w:rsidRPr="002929CC">
              <w:rPr>
                <w:rFonts w:ascii="Inconsolata" w:eastAsia="宋体" w:hAnsi="Inconsolata"/>
                <w:sz w:val="18"/>
                <w:szCs w:val="21"/>
              </w:rPr>
              <w:t>NoClobber</w:t>
            </w:r>
            <w:r w:rsidRPr="002929CC">
              <w:rPr>
                <w:rFonts w:ascii="Inconsolata" w:eastAsia="宋体" w:hAnsi="Inconsolata" w:hint="eastAsia"/>
                <w:sz w:val="18"/>
                <w:szCs w:val="21"/>
              </w:rPr>
              <w:t>"</w:t>
            </w:r>
            <w:r w:rsidRPr="002929CC">
              <w:rPr>
                <w:rFonts w:ascii="Inconsolata" w:eastAsia="宋体" w:hAnsi="Inconsolata" w:hint="eastAsia"/>
                <w:sz w:val="18"/>
                <w:szCs w:val="21"/>
              </w:rPr>
              <w:t>字段值设置为</w:t>
            </w:r>
            <w:r w:rsidRPr="002929CC">
              <w:rPr>
                <w:rFonts w:ascii="Inconsolata" w:eastAsia="宋体" w:hAnsi="Inconsolata" w:hint="eastAsia"/>
                <w:sz w:val="18"/>
                <w:szCs w:val="21"/>
              </w:rPr>
              <w:t>"true"</w:t>
            </w:r>
            <w:r w:rsidRPr="002929CC">
              <w:rPr>
                <w:rFonts w:ascii="Inconsolata" w:eastAsia="宋体" w:hAnsi="Inconsolata" w:hint="eastAsia"/>
                <w:sz w:val="18"/>
                <w:szCs w:val="21"/>
              </w:rPr>
              <w:t>，且所请求的对象已经存在，不能重复创建</w:t>
            </w:r>
          </w:p>
        </w:tc>
      </w:tr>
      <w:tr w:rsidR="00EF2ED2" w:rsidRPr="002929CC" w:rsidTr="00DA3C03">
        <w:trPr>
          <w:cantSplit/>
          <w:jc w:val="center"/>
        </w:trPr>
        <w:tc>
          <w:tcPr>
            <w:tcW w:w="1562"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cs="Arial" w:hint="eastAsia"/>
                <w:kern w:val="0"/>
                <w:sz w:val="18"/>
                <w:szCs w:val="21"/>
              </w:rPr>
              <w:t>400 Bad Request</w:t>
            </w:r>
          </w:p>
        </w:tc>
        <w:tc>
          <w:tcPr>
            <w:tcW w:w="6943" w:type="dxa"/>
          </w:tcPr>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请求中含有无效的字段名或字段值</w:t>
            </w:r>
          </w:p>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请求主体没有以</w:t>
            </w:r>
            <w:r w:rsidRPr="002929CC">
              <w:rPr>
                <w:rFonts w:ascii="Inconsolata" w:eastAsia="宋体" w:hAnsi="Inconsolata" w:hint="eastAsia"/>
                <w:sz w:val="18"/>
                <w:szCs w:val="21"/>
              </w:rPr>
              <w:t>JSON</w:t>
            </w:r>
            <w:r w:rsidRPr="002929CC">
              <w:rPr>
                <w:rFonts w:ascii="Inconsolata" w:eastAsia="宋体" w:hAnsi="Inconsolata" w:hint="eastAsia"/>
                <w:sz w:val="18"/>
                <w:szCs w:val="21"/>
              </w:rPr>
              <w:t>格式编码</w:t>
            </w:r>
          </w:p>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w:t>
            </w:r>
            <w:r w:rsidRPr="002929CC">
              <w:rPr>
                <w:rFonts w:ascii="Inconsolata" w:eastAsia="宋体" w:hAnsi="Inconsolata" w:hint="eastAsia"/>
                <w:sz w:val="18"/>
                <w:szCs w:val="21"/>
              </w:rPr>
              <w:t>URI</w:t>
            </w:r>
            <w:r w:rsidRPr="002929CC">
              <w:rPr>
                <w:rFonts w:ascii="Inconsolata" w:eastAsia="宋体" w:hAnsi="Inconsolata" w:hint="eastAsia"/>
                <w:sz w:val="18"/>
                <w:szCs w:val="21"/>
              </w:rPr>
              <w:t>格式不正确，如：含有非法字符</w:t>
            </w:r>
          </w:p>
          <w:p w:rsidR="00EF2ED2" w:rsidRPr="002929CC" w:rsidRDefault="00EF2ED2"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父对象不是</w:t>
            </w:r>
            <w:r w:rsidRPr="002929CC">
              <w:rPr>
                <w:rFonts w:ascii="Inconsolata" w:eastAsia="宋体" w:hAnsi="Inconsolata" w:hint="eastAsia"/>
                <w:sz w:val="18"/>
                <w:szCs w:val="21"/>
              </w:rPr>
              <w:t>Container</w:t>
            </w:r>
            <w:r w:rsidRPr="002929CC">
              <w:rPr>
                <w:rFonts w:ascii="Inconsolata" w:eastAsia="宋体" w:hAnsi="Inconsolata" w:hint="eastAsia"/>
                <w:sz w:val="18"/>
                <w:szCs w:val="21"/>
              </w:rPr>
              <w:t>类型或父对象不存在</w:t>
            </w:r>
          </w:p>
        </w:tc>
      </w:tr>
      <w:tr w:rsidR="00E8286C" w:rsidRPr="002929CC" w:rsidTr="00DA3C03">
        <w:trPr>
          <w:cantSplit/>
          <w:jc w:val="center"/>
        </w:trPr>
        <w:tc>
          <w:tcPr>
            <w:tcW w:w="1562" w:type="dxa"/>
          </w:tcPr>
          <w:p w:rsidR="00E8286C" w:rsidRPr="002929CC" w:rsidRDefault="00E8286C" w:rsidP="00BB5ADF">
            <w:pPr>
              <w:spacing w:line="240" w:lineRule="auto"/>
              <w:rPr>
                <w:rFonts w:ascii="Inconsolata" w:eastAsia="宋体" w:hAnsi="Inconsolata" w:cs="Arial"/>
                <w:kern w:val="0"/>
                <w:sz w:val="18"/>
                <w:szCs w:val="21"/>
              </w:rPr>
            </w:pPr>
            <w:r w:rsidRPr="002929CC">
              <w:rPr>
                <w:rFonts w:ascii="Inconsolata" w:eastAsia="宋体" w:hAnsi="Inconsolata" w:cs="Arial"/>
                <w:kern w:val="0"/>
                <w:sz w:val="18"/>
                <w:szCs w:val="21"/>
              </w:rPr>
              <w:t>409 Conflict</w:t>
            </w:r>
          </w:p>
        </w:tc>
        <w:tc>
          <w:tcPr>
            <w:tcW w:w="6943" w:type="dxa"/>
          </w:tcPr>
          <w:p w:rsidR="00E8286C" w:rsidRPr="002929CC" w:rsidRDefault="00E8286C" w:rsidP="00BB5ADF">
            <w:pPr>
              <w:spacing w:line="240" w:lineRule="auto"/>
              <w:rPr>
                <w:rFonts w:ascii="Inconsolata" w:eastAsia="宋体" w:hAnsi="Inconsolata"/>
                <w:sz w:val="18"/>
                <w:szCs w:val="21"/>
              </w:rPr>
            </w:pPr>
            <w:r w:rsidRPr="002929CC">
              <w:rPr>
                <w:rFonts w:ascii="Inconsolata" w:eastAsia="宋体" w:hAnsi="Inconsolata" w:hint="eastAsia"/>
                <w:sz w:val="18"/>
                <w:szCs w:val="21"/>
              </w:rPr>
              <w:t>所请求的对象已经存在（我觉得这个错误状态</w:t>
            </w:r>
            <w:r w:rsidR="00322386" w:rsidRPr="002929CC">
              <w:rPr>
                <w:rFonts w:ascii="Inconsolata" w:eastAsia="宋体" w:hAnsi="Inconsolata" w:hint="eastAsia"/>
                <w:sz w:val="18"/>
                <w:szCs w:val="21"/>
              </w:rPr>
              <w:t>无论什么情况都</w:t>
            </w:r>
            <w:r w:rsidRPr="002929CC">
              <w:rPr>
                <w:rFonts w:ascii="Inconsolata" w:eastAsia="宋体" w:hAnsi="Inconsolata" w:hint="eastAsia"/>
                <w:sz w:val="18"/>
                <w:szCs w:val="21"/>
              </w:rPr>
              <w:t>不会出现）</w:t>
            </w:r>
          </w:p>
        </w:tc>
      </w:tr>
    </w:tbl>
    <w:p w:rsidR="00645B70" w:rsidRDefault="00597226" w:rsidP="001B401A">
      <w:pPr>
        <w:spacing w:before="240"/>
      </w:pPr>
      <w:r>
        <w:rPr>
          <w:rFonts w:hint="eastAsia"/>
        </w:rPr>
        <w:t>示例：</w:t>
      </w:r>
    </w:p>
    <w:p w:rsidR="00434C5D" w:rsidRDefault="00E55B6E" w:rsidP="001B401A">
      <w:pPr>
        <w:spacing w:before="240" w:after="240"/>
        <w:ind w:firstLine="420"/>
        <w:rPr>
          <w:color w:val="000000" w:themeColor="text1"/>
        </w:rPr>
      </w:pPr>
      <w:r>
        <w:rPr>
          <w:rFonts w:hint="eastAsia"/>
        </w:rPr>
        <w:t>在</w:t>
      </w:r>
      <w:r>
        <w:rPr>
          <w:rFonts w:hint="eastAsia"/>
          <w:color w:val="000000" w:themeColor="text1"/>
        </w:rPr>
        <w:t>根目录下创建一个名为</w:t>
      </w:r>
      <w:r w:rsidRPr="00E55B6E">
        <w:rPr>
          <w:color w:val="000000" w:themeColor="text1"/>
        </w:rPr>
        <w:t>MyContainer</w:t>
      </w:r>
      <w:r>
        <w:rPr>
          <w:rFonts w:hint="eastAsia"/>
          <w:color w:val="000000" w:themeColor="text1"/>
        </w:rPr>
        <w:t>的对象，以下是</w:t>
      </w:r>
      <w:r>
        <w:rPr>
          <w:rFonts w:hint="eastAsia"/>
          <w:color w:val="000000" w:themeColor="text1"/>
        </w:rPr>
        <w:t>HTTP</w:t>
      </w:r>
      <w:r>
        <w:rPr>
          <w:rFonts w:hint="eastAsia"/>
          <w:color w:val="000000" w:themeColor="text1"/>
        </w:rPr>
        <w:t>请求</w:t>
      </w:r>
      <w:r w:rsidR="004C48DF">
        <w:rPr>
          <w:rFonts w:hint="eastAsia"/>
          <w:color w:val="000000" w:themeColor="text1"/>
        </w:rPr>
        <w:t>：</w:t>
      </w:r>
    </w:p>
    <w:p w:rsidR="00423E70" w:rsidRPr="00D56CF8" w:rsidRDefault="00423E70" w:rsidP="00F94A76">
      <w:pPr>
        <w:pStyle w:val="Code"/>
        <w:ind w:leftChars="200" w:left="480"/>
        <w:rPr>
          <w:color w:val="000000" w:themeColor="text1"/>
        </w:rPr>
      </w:pPr>
      <w:r w:rsidRPr="00D56CF8">
        <w:rPr>
          <w:color w:val="000000" w:themeColor="text1"/>
        </w:rPr>
        <w:t>PUT /MyContainer HTTP/1.1</w:t>
      </w:r>
    </w:p>
    <w:p w:rsidR="00423E70" w:rsidRPr="00D56CF8" w:rsidRDefault="00423E70" w:rsidP="00F94A76">
      <w:pPr>
        <w:pStyle w:val="Code"/>
        <w:ind w:leftChars="200" w:left="480"/>
        <w:rPr>
          <w:color w:val="000000" w:themeColor="text1"/>
        </w:rPr>
      </w:pPr>
      <w:r w:rsidRPr="00D56CF8">
        <w:rPr>
          <w:color w:val="000000" w:themeColor="text1"/>
        </w:rPr>
        <w:t>Host: cloud.example.com</w:t>
      </w:r>
    </w:p>
    <w:p w:rsidR="00423E70" w:rsidRPr="00D56CF8" w:rsidRDefault="00423E70" w:rsidP="00F94A76">
      <w:pPr>
        <w:pStyle w:val="Code"/>
        <w:ind w:leftChars="200" w:left="480"/>
        <w:rPr>
          <w:color w:val="000000" w:themeColor="text1"/>
        </w:rPr>
      </w:pPr>
      <w:r w:rsidRPr="00D56CF8">
        <w:rPr>
          <w:color w:val="000000" w:themeColor="text1"/>
        </w:rPr>
        <w:t>Accept: application/vnd.org.snia.cdmi.container+json</w:t>
      </w:r>
    </w:p>
    <w:p w:rsidR="00423E70" w:rsidRPr="00D56CF8" w:rsidRDefault="00423E70" w:rsidP="00F94A76">
      <w:pPr>
        <w:pStyle w:val="Code"/>
        <w:ind w:leftChars="200" w:left="480"/>
        <w:rPr>
          <w:color w:val="000000" w:themeColor="text1"/>
        </w:rPr>
      </w:pPr>
      <w:r w:rsidRPr="00D56CF8">
        <w:rPr>
          <w:color w:val="000000" w:themeColor="text1"/>
        </w:rPr>
        <w:t>Content-Type: application/vnd.org.snia.cdmi.container+json</w:t>
      </w:r>
    </w:p>
    <w:p w:rsidR="00423E70" w:rsidRPr="00D56CF8" w:rsidRDefault="00423E70" w:rsidP="00F94A76">
      <w:pPr>
        <w:pStyle w:val="Code"/>
        <w:ind w:leftChars="200" w:left="480"/>
        <w:rPr>
          <w:color w:val="000000" w:themeColor="text1"/>
        </w:rPr>
      </w:pPr>
      <w:r w:rsidRPr="00D56CF8">
        <w:rPr>
          <w:color w:val="000000" w:themeColor="text1"/>
        </w:rPr>
        <w:t>X-CDMI-Specification-Version: 1.0</w:t>
      </w:r>
    </w:p>
    <w:p w:rsidR="00423E70" w:rsidRPr="00D56CF8" w:rsidRDefault="00423E70" w:rsidP="00F94A76">
      <w:pPr>
        <w:pStyle w:val="Code"/>
        <w:ind w:leftChars="200" w:left="480"/>
        <w:rPr>
          <w:color w:val="000000" w:themeColor="text1"/>
        </w:rPr>
      </w:pPr>
      <w:r w:rsidRPr="00D56CF8">
        <w:rPr>
          <w:color w:val="000000" w:themeColor="text1"/>
        </w:rPr>
        <w:t>{</w:t>
      </w:r>
    </w:p>
    <w:p w:rsidR="00423E70" w:rsidRPr="00D56CF8" w:rsidRDefault="00423E70" w:rsidP="00F94A76">
      <w:pPr>
        <w:pStyle w:val="Code"/>
        <w:ind w:leftChars="200" w:left="480" w:firstLine="420"/>
        <w:rPr>
          <w:color w:val="000000" w:themeColor="text1"/>
        </w:rPr>
      </w:pPr>
      <w:r w:rsidRPr="00D56CF8">
        <w:rPr>
          <w:color w:val="000000" w:themeColor="text1"/>
        </w:rPr>
        <w:t>"metadata" : {</w:t>
      </w:r>
    </w:p>
    <w:p w:rsidR="00423E70" w:rsidRPr="00D56CF8" w:rsidRDefault="00423E70" w:rsidP="00F94A76">
      <w:pPr>
        <w:pStyle w:val="Code"/>
        <w:ind w:leftChars="200" w:left="480" w:firstLine="420"/>
        <w:rPr>
          <w:color w:val="000000" w:themeColor="text1"/>
        </w:rPr>
      </w:pPr>
      <w:r>
        <w:rPr>
          <w:color w:val="000000" w:themeColor="text1"/>
        </w:rPr>
        <w:t>}</w:t>
      </w:r>
    </w:p>
    <w:p w:rsidR="00423E70" w:rsidRPr="00D56CF8" w:rsidRDefault="00423E70" w:rsidP="00F94A76">
      <w:pPr>
        <w:pStyle w:val="Code"/>
        <w:ind w:leftChars="200" w:left="480"/>
        <w:rPr>
          <w:color w:val="000000" w:themeColor="text1"/>
        </w:rPr>
      </w:pPr>
      <w:r w:rsidRPr="00D56CF8">
        <w:rPr>
          <w:color w:val="000000" w:themeColor="text1"/>
        </w:rPr>
        <w:t>}</w:t>
      </w:r>
    </w:p>
    <w:p w:rsidR="00423E70" w:rsidRDefault="00423E70" w:rsidP="00D56CF8">
      <w:pPr>
        <w:rPr>
          <w:color w:val="000000" w:themeColor="text1"/>
        </w:rPr>
      </w:pPr>
    </w:p>
    <w:p w:rsidR="006E0DDE" w:rsidRDefault="00FC6A82" w:rsidP="009720E6">
      <w:pPr>
        <w:spacing w:before="240" w:after="240"/>
        <w:ind w:firstLine="420"/>
      </w:pPr>
      <w:r>
        <w:rPr>
          <w:rFonts w:hint="eastAsia"/>
        </w:rPr>
        <w:t>HTTP</w:t>
      </w:r>
      <w:r>
        <w:rPr>
          <w:rFonts w:hint="eastAsia"/>
        </w:rPr>
        <w:t>响应：</w:t>
      </w:r>
    </w:p>
    <w:p w:rsidR="00E94FFD" w:rsidRPr="0012090D" w:rsidRDefault="00E94FFD" w:rsidP="009B0EF2">
      <w:pPr>
        <w:pStyle w:val="Code"/>
        <w:ind w:firstLine="420"/>
        <w:rPr>
          <w:color w:val="000000" w:themeColor="text1"/>
        </w:rPr>
      </w:pPr>
      <w:r w:rsidRPr="0012090D">
        <w:rPr>
          <w:color w:val="000000" w:themeColor="text1"/>
        </w:rPr>
        <w:t>HTTP/1.1 201 Created</w:t>
      </w:r>
    </w:p>
    <w:p w:rsidR="00E94FFD" w:rsidRPr="0012090D" w:rsidRDefault="00E94FFD" w:rsidP="009B0EF2">
      <w:pPr>
        <w:pStyle w:val="Code"/>
        <w:ind w:firstLine="420"/>
        <w:rPr>
          <w:color w:val="000000" w:themeColor="text1"/>
        </w:rPr>
      </w:pPr>
      <w:r w:rsidRPr="0012090D">
        <w:rPr>
          <w:color w:val="000000" w:themeColor="text1"/>
        </w:rPr>
        <w:t>Content-Type: application/vnd.org.snia.cdmi.container+json</w:t>
      </w:r>
    </w:p>
    <w:p w:rsidR="00E94FFD" w:rsidRPr="0012090D" w:rsidRDefault="00E94FFD" w:rsidP="009B0EF2">
      <w:pPr>
        <w:pStyle w:val="Code"/>
        <w:ind w:firstLine="420"/>
        <w:rPr>
          <w:color w:val="000000" w:themeColor="text1"/>
        </w:rPr>
      </w:pPr>
      <w:r w:rsidRPr="0012090D">
        <w:rPr>
          <w:color w:val="000000" w:themeColor="text1"/>
        </w:rPr>
        <w:t>X-CDMI-Specification-Version: 1.0</w:t>
      </w:r>
    </w:p>
    <w:p w:rsidR="00E94FFD" w:rsidRPr="0012090D" w:rsidRDefault="00E94FFD" w:rsidP="009B0EF2">
      <w:pPr>
        <w:pStyle w:val="Code"/>
        <w:ind w:firstLine="420"/>
        <w:rPr>
          <w:color w:val="000000" w:themeColor="text1"/>
        </w:rPr>
      </w:pPr>
      <w:r w:rsidRPr="0012090D">
        <w:rPr>
          <w:color w:val="000000" w:themeColor="text1"/>
        </w:rPr>
        <w:t>{</w:t>
      </w:r>
    </w:p>
    <w:p w:rsidR="00E94FFD" w:rsidRDefault="00E94FFD" w:rsidP="009B0EF2">
      <w:pPr>
        <w:pStyle w:val="Code"/>
        <w:ind w:left="420"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E94FFD" w:rsidRPr="0012090D" w:rsidRDefault="00E94FFD" w:rsidP="009B0EF2">
      <w:pPr>
        <w:pStyle w:val="Code"/>
        <w:ind w:left="420" w:firstLine="420"/>
        <w:rPr>
          <w:color w:val="000000" w:themeColor="text1"/>
        </w:rPr>
      </w:pPr>
      <w:r w:rsidRPr="0012090D">
        <w:rPr>
          <w:color w:val="000000" w:themeColor="text1"/>
        </w:rPr>
        <w:t>"objectURI" : "/MyContainer",</w:t>
      </w:r>
    </w:p>
    <w:p w:rsidR="00E94FFD" w:rsidRPr="0012090D" w:rsidRDefault="00E94FFD" w:rsidP="009B0EF2">
      <w:pPr>
        <w:pStyle w:val="Code"/>
        <w:ind w:left="420"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E94FFD" w:rsidRPr="0012090D" w:rsidRDefault="00E94FFD" w:rsidP="009B0EF2">
      <w:pPr>
        <w:pStyle w:val="Code"/>
        <w:ind w:left="420" w:firstLine="420"/>
        <w:rPr>
          <w:color w:val="000000" w:themeColor="text1"/>
        </w:rPr>
      </w:pPr>
      <w:r w:rsidRPr="0012090D">
        <w:rPr>
          <w:color w:val="000000" w:themeColor="text1"/>
        </w:rPr>
        <w:t>"parentURI" : "/",</w:t>
      </w:r>
    </w:p>
    <w:p w:rsidR="00E94FFD" w:rsidRPr="0012090D" w:rsidRDefault="00E94FFD" w:rsidP="009B0EF2">
      <w:pPr>
        <w:pStyle w:val="Code"/>
        <w:ind w:left="420" w:firstLine="420"/>
        <w:rPr>
          <w:color w:val="000000" w:themeColor="text1"/>
        </w:rPr>
      </w:pPr>
      <w:r w:rsidRPr="0012090D">
        <w:rPr>
          <w:color w:val="000000" w:themeColor="text1"/>
        </w:rPr>
        <w:t>"capabilitiesURI" : "/cdmi_capabilities/Container",</w:t>
      </w:r>
    </w:p>
    <w:p w:rsidR="00E94FFD" w:rsidRPr="0012090D" w:rsidRDefault="00E94FFD" w:rsidP="009B0EF2">
      <w:pPr>
        <w:pStyle w:val="Code"/>
        <w:ind w:left="420" w:firstLine="420"/>
        <w:rPr>
          <w:color w:val="000000" w:themeColor="text1"/>
        </w:rPr>
      </w:pPr>
      <w:r w:rsidRPr="0012090D">
        <w:rPr>
          <w:color w:val="000000" w:themeColor="text1"/>
        </w:rPr>
        <w:t>"metadata" : {</w:t>
      </w:r>
    </w:p>
    <w:p w:rsidR="00E94FFD" w:rsidRPr="0012090D" w:rsidRDefault="00E94FFD" w:rsidP="009B0EF2">
      <w:pPr>
        <w:pStyle w:val="Code"/>
        <w:ind w:left="420" w:firstLine="420"/>
        <w:rPr>
          <w:color w:val="000000" w:themeColor="text1"/>
        </w:rPr>
      </w:pPr>
      <w:r w:rsidRPr="0012090D">
        <w:rPr>
          <w:color w:val="000000" w:themeColor="text1"/>
        </w:rPr>
        <w:t>},</w:t>
      </w:r>
    </w:p>
    <w:p w:rsidR="00E94FFD" w:rsidRPr="0012090D" w:rsidRDefault="00E94FFD" w:rsidP="009B0EF2">
      <w:pPr>
        <w:pStyle w:val="Code"/>
        <w:ind w:left="420"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E94FFD" w:rsidRPr="0012090D" w:rsidRDefault="00E94FFD" w:rsidP="009B0EF2">
      <w:pPr>
        <w:pStyle w:val="Code"/>
        <w:ind w:left="420" w:firstLine="420"/>
        <w:rPr>
          <w:color w:val="000000" w:themeColor="text1"/>
        </w:rPr>
      </w:pPr>
      <w:r w:rsidRPr="0012090D">
        <w:rPr>
          <w:color w:val="000000" w:themeColor="text1"/>
        </w:rPr>
        <w:t>"children" : []</w:t>
      </w:r>
    </w:p>
    <w:p w:rsidR="00E94FFD" w:rsidRPr="00D56CF8" w:rsidRDefault="00E94FFD" w:rsidP="009B0EF2">
      <w:pPr>
        <w:pStyle w:val="Code"/>
        <w:ind w:firstLine="420"/>
        <w:rPr>
          <w:color w:val="000000" w:themeColor="text1"/>
        </w:rPr>
      </w:pPr>
      <w:r w:rsidRPr="0012090D">
        <w:rPr>
          <w:color w:val="000000" w:themeColor="text1"/>
        </w:rPr>
        <w:t>}</w:t>
      </w:r>
    </w:p>
    <w:p w:rsidR="00E94FFD" w:rsidRDefault="00E94FFD" w:rsidP="00645B70">
      <w:pPr>
        <w:spacing w:before="240"/>
      </w:pP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B96455">
      <w:pPr>
        <w:spacing w:after="240"/>
        <w:ind w:firstLine="42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B96455">
      <w:pPr>
        <w:ind w:firstLine="420"/>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B96455">
      <w:pPr>
        <w:ind w:firstLine="420"/>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B96455">
      <w:pPr>
        <w:ind w:firstLine="420"/>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B96455">
      <w:pPr>
        <w:ind w:firstLine="420"/>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B96455">
      <w:pPr>
        <w:numPr>
          <w:ilvl w:val="0"/>
          <w:numId w:val="26"/>
        </w:numPr>
        <w:spacing w:before="240"/>
        <w:ind w:left="709" w:hanging="283"/>
      </w:pPr>
      <w:r w:rsidRPr="002C7CC2">
        <w:t>&lt;root URI&gt;</w:t>
      </w:r>
      <w:r w:rsidRPr="002C7CC2">
        <w:rPr>
          <w:rFonts w:hint="eastAsia"/>
        </w:rPr>
        <w:t>是云存储系统的根路径</w:t>
      </w:r>
    </w:p>
    <w:p w:rsidR="00522F0C" w:rsidRPr="002C7CC2" w:rsidRDefault="00522F0C" w:rsidP="00B96455">
      <w:pPr>
        <w:numPr>
          <w:ilvl w:val="0"/>
          <w:numId w:val="26"/>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B96455">
      <w:pPr>
        <w:numPr>
          <w:ilvl w:val="0"/>
          <w:numId w:val="26"/>
        </w:numPr>
        <w:spacing w:before="240"/>
        <w:ind w:left="709" w:hanging="283"/>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B96455">
      <w:pPr>
        <w:numPr>
          <w:ilvl w:val="0"/>
          <w:numId w:val="26"/>
        </w:numPr>
        <w:spacing w:before="240"/>
        <w:ind w:left="709" w:hanging="283"/>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B96455">
      <w:pPr>
        <w:numPr>
          <w:ilvl w:val="0"/>
          <w:numId w:val="26"/>
        </w:numPr>
        <w:spacing w:before="240"/>
        <w:ind w:left="709" w:hanging="283"/>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B96455">
      <w:pPr>
        <w:numPr>
          <w:ilvl w:val="0"/>
          <w:numId w:val="26"/>
        </w:numPr>
        <w:spacing w:before="240"/>
        <w:ind w:left="709" w:hanging="283"/>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C9554D">
      <w:pPr>
        <w:spacing w:before="240" w:after="240"/>
        <w:ind w:firstLine="42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FA09B6">
      <w:pPr>
        <w:spacing w:before="240"/>
      </w:pPr>
      <w:r w:rsidRPr="000D42C7">
        <w:rPr>
          <w:rFonts w:hint="eastAsia"/>
        </w:rPr>
        <w:t>HTTP</w:t>
      </w:r>
      <w:r w:rsidR="00E40940">
        <w:rPr>
          <w:rFonts w:hint="eastAsia"/>
        </w:rPr>
        <w:t>请求头部，如表</w:t>
      </w:r>
      <w:r w:rsidR="00E40940">
        <w:rPr>
          <w:rFonts w:hint="eastAsia"/>
        </w:rPr>
        <w:t>3.22</w:t>
      </w:r>
      <w:r w:rsidR="00E40940">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2</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813C8D" w:rsidRPr="00616327" w:rsidTr="00DA3C03">
        <w:trPr>
          <w:cantSplit/>
          <w:tblHeader/>
          <w:jc w:val="center"/>
        </w:trPr>
        <w:tc>
          <w:tcPr>
            <w:tcW w:w="1548" w:type="dxa"/>
            <w:shd w:val="clear" w:color="auto" w:fill="C6D9F1" w:themeFill="text2" w:themeFillTint="33"/>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头部字段</w:t>
            </w:r>
            <w:r w:rsidRPr="00616327">
              <w:rPr>
                <w:rFonts w:ascii="Inconsolata" w:eastAsia="宋体" w:hAnsi="Inconsolata" w:hint="eastAsia"/>
                <w:sz w:val="18"/>
                <w:szCs w:val="21"/>
              </w:rPr>
              <w:t>名</w:t>
            </w:r>
          </w:p>
        </w:tc>
        <w:tc>
          <w:tcPr>
            <w:tcW w:w="1316" w:type="dxa"/>
            <w:shd w:val="clear" w:color="auto" w:fill="C6D9F1" w:themeFill="text2" w:themeFillTint="33"/>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类型</w:t>
            </w:r>
          </w:p>
        </w:tc>
        <w:tc>
          <w:tcPr>
            <w:tcW w:w="4325" w:type="dxa"/>
            <w:shd w:val="clear" w:color="auto" w:fill="C6D9F1" w:themeFill="text2" w:themeFillTint="33"/>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字段值</w:t>
            </w:r>
          </w:p>
        </w:tc>
        <w:tc>
          <w:tcPr>
            <w:tcW w:w="1316" w:type="dxa"/>
            <w:shd w:val="clear" w:color="auto" w:fill="C6D9F1" w:themeFill="text2" w:themeFillTint="33"/>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r w:rsidRPr="00616327">
              <w:rPr>
                <w:rFonts w:ascii="Inconsolata" w:eastAsia="宋体" w:hAnsi="Inconsolata"/>
                <w:sz w:val="18"/>
                <w:szCs w:val="21"/>
              </w:rPr>
              <w:t>/</w:t>
            </w:r>
            <w:r w:rsidRPr="00616327">
              <w:rPr>
                <w:rFonts w:ascii="Inconsolata" w:eastAsia="宋体" w:hAnsi="Inconsolata"/>
                <w:sz w:val="18"/>
                <w:szCs w:val="21"/>
              </w:rPr>
              <w:t>可选项</w:t>
            </w:r>
          </w:p>
        </w:tc>
      </w:tr>
      <w:tr w:rsidR="00813C8D" w:rsidRPr="00616327" w:rsidTr="00DA3C03">
        <w:trPr>
          <w:cantSplit/>
          <w:jc w:val="center"/>
        </w:trPr>
        <w:tc>
          <w:tcPr>
            <w:tcW w:w="1548"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Accept</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application/vnd.org.snia.cdmi.</w:t>
            </w:r>
            <w:r w:rsidR="00632F0E" w:rsidRPr="00616327">
              <w:rPr>
                <w:rFonts w:ascii="Inconsolata" w:eastAsia="宋体" w:hAnsi="Inconsolata" w:cs="Arial"/>
                <w:kern w:val="0"/>
                <w:sz w:val="18"/>
                <w:szCs w:val="21"/>
              </w:rPr>
              <w:t>container</w:t>
            </w:r>
            <w:r w:rsidRPr="00616327">
              <w:rPr>
                <w:rFonts w:ascii="Inconsolata" w:eastAsia="宋体" w:hAnsi="Inconsolata" w:cs="Arial"/>
                <w:kern w:val="0"/>
                <w:sz w:val="18"/>
                <w:szCs w:val="21"/>
              </w:rPr>
              <w:t>+json"</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可选项</w:t>
            </w:r>
          </w:p>
        </w:tc>
      </w:tr>
      <w:tr w:rsidR="00813C8D" w:rsidRPr="00616327" w:rsidTr="00DA3C03">
        <w:trPr>
          <w:cantSplit/>
          <w:jc w:val="center"/>
        </w:trPr>
        <w:tc>
          <w:tcPr>
            <w:tcW w:w="1548"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Content-Type</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application/vnd.org.snia.cdmi.object+json"</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813C8D" w:rsidRPr="00616327" w:rsidTr="00DA3C03">
        <w:trPr>
          <w:cantSplit/>
          <w:jc w:val="center"/>
        </w:trPr>
        <w:tc>
          <w:tcPr>
            <w:tcW w:w="1548"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X-CDMI-Specification-Version</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客户端支持的一组版本号</w:t>
            </w:r>
            <w:r w:rsidRPr="00616327">
              <w:rPr>
                <w:rFonts w:ascii="Inconsolata" w:eastAsia="宋体" w:hAnsi="Inconsolata"/>
                <w:sz w:val="18"/>
                <w:szCs w:val="21"/>
              </w:rPr>
              <w:t>，用</w:t>
            </w:r>
            <w:r w:rsidRPr="00616327">
              <w:rPr>
                <w:rFonts w:ascii="Inconsolata" w:eastAsia="宋体" w:hAnsi="Inconsolata" w:hint="eastAsia"/>
                <w:sz w:val="18"/>
                <w:szCs w:val="21"/>
              </w:rPr>
              <w:t>"</w:t>
            </w:r>
            <w:r w:rsidRPr="00616327">
              <w:rPr>
                <w:rFonts w:ascii="Inconsolata" w:eastAsia="宋体" w:hAnsi="Inconsolata"/>
                <w:sz w:val="18"/>
                <w:szCs w:val="21"/>
              </w:rPr>
              <w:t>,</w:t>
            </w:r>
            <w:r w:rsidRPr="00616327">
              <w:rPr>
                <w:rFonts w:ascii="Inconsolata" w:eastAsia="宋体" w:hAnsi="Inconsolata" w:hint="eastAsia"/>
                <w:sz w:val="18"/>
                <w:szCs w:val="21"/>
              </w:rPr>
              <w:t>"</w:t>
            </w:r>
            <w:r w:rsidRPr="00616327">
              <w:rPr>
                <w:rFonts w:ascii="Inconsolata" w:eastAsia="宋体" w:hAnsi="Inconsolata"/>
                <w:sz w:val="18"/>
                <w:szCs w:val="21"/>
              </w:rPr>
              <w:t>分隔，例如：</w:t>
            </w:r>
            <w:r w:rsidRPr="00616327">
              <w:rPr>
                <w:rFonts w:ascii="Inconsolata" w:eastAsia="宋体" w:hAnsi="Inconsolata"/>
                <w:sz w:val="18"/>
                <w:szCs w:val="21"/>
              </w:rPr>
              <w:t>"1.0, 1.5, 2.0"</w:t>
            </w:r>
          </w:p>
        </w:tc>
        <w:tc>
          <w:tcPr>
            <w:tcW w:w="1316" w:type="dxa"/>
          </w:tcPr>
          <w:p w:rsidR="00813C8D" w:rsidRPr="00616327" w:rsidRDefault="00813C8D"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bl>
    <w:p w:rsidR="0016232E" w:rsidRPr="006C5EF4" w:rsidRDefault="0016232E" w:rsidP="006C5EF4">
      <w:pPr>
        <w:spacing w:before="240"/>
      </w:pPr>
      <w:r w:rsidRPr="006C5EF4">
        <w:rPr>
          <w:rFonts w:hint="eastAsia"/>
        </w:rPr>
        <w:t>HTTP</w:t>
      </w:r>
      <w:r w:rsidRPr="006C5EF4">
        <w:rPr>
          <w:rFonts w:hint="eastAsia"/>
        </w:rPr>
        <w:t>请求主体：</w:t>
      </w:r>
    </w:p>
    <w:p w:rsidR="0016232E" w:rsidRDefault="0016232E" w:rsidP="0016232E">
      <w:pPr>
        <w:spacing w:before="240"/>
      </w:pPr>
      <w:r>
        <w:rPr>
          <w:rFonts w:hint="eastAsia"/>
        </w:rPr>
        <w:t>N/A</w:t>
      </w:r>
    </w:p>
    <w:p w:rsidR="00754843" w:rsidRPr="006C5EF4" w:rsidRDefault="00754843" w:rsidP="006C5EF4">
      <w:pPr>
        <w:spacing w:before="240"/>
      </w:pPr>
      <w:r w:rsidRPr="006C5EF4">
        <w:rPr>
          <w:rFonts w:hint="eastAsia"/>
        </w:rPr>
        <w:t>HTTP</w:t>
      </w:r>
      <w:r w:rsidRPr="006C5EF4">
        <w:rPr>
          <w:rFonts w:hint="eastAsia"/>
        </w:rPr>
        <w:t>响应头部</w:t>
      </w:r>
      <w:r w:rsidR="00DF2C88">
        <w:rPr>
          <w:rFonts w:hint="eastAsia"/>
        </w:rPr>
        <w:t>，如表</w:t>
      </w:r>
      <w:r w:rsidR="00DF2C88">
        <w:rPr>
          <w:rFonts w:hint="eastAsia"/>
        </w:rPr>
        <w:t>3.23</w:t>
      </w:r>
      <w:r w:rsidR="00DF2C88">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3</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754843" w:rsidRPr="00616327" w:rsidTr="00DA3C03">
        <w:trPr>
          <w:cantSplit/>
          <w:tblHeader/>
          <w:jc w:val="center"/>
        </w:trPr>
        <w:tc>
          <w:tcPr>
            <w:tcW w:w="1548" w:type="dxa"/>
            <w:shd w:val="clear" w:color="auto" w:fill="C6D9F1" w:themeFill="text2" w:themeFillTint="33"/>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sz w:val="18"/>
                <w:szCs w:val="21"/>
              </w:rPr>
              <w:t>头部字段</w:t>
            </w:r>
            <w:r w:rsidRPr="00616327">
              <w:rPr>
                <w:rFonts w:ascii="Inconsolata" w:eastAsia="宋体" w:hAnsi="Inconsolata" w:hint="eastAsia"/>
                <w:sz w:val="18"/>
                <w:szCs w:val="21"/>
              </w:rPr>
              <w:t>名</w:t>
            </w:r>
          </w:p>
        </w:tc>
        <w:tc>
          <w:tcPr>
            <w:tcW w:w="1316" w:type="dxa"/>
            <w:shd w:val="clear" w:color="auto" w:fill="C6D9F1" w:themeFill="text2" w:themeFillTint="33"/>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sz w:val="18"/>
                <w:szCs w:val="21"/>
              </w:rPr>
              <w:t>类型</w:t>
            </w:r>
          </w:p>
        </w:tc>
        <w:tc>
          <w:tcPr>
            <w:tcW w:w="4325" w:type="dxa"/>
            <w:shd w:val="clear" w:color="auto" w:fill="C6D9F1" w:themeFill="text2" w:themeFillTint="33"/>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字段</w:t>
            </w:r>
            <w:r w:rsidRPr="00616327">
              <w:rPr>
                <w:rFonts w:ascii="Inconsolata" w:eastAsia="宋体" w:hAnsi="Inconsolata"/>
                <w:sz w:val="18"/>
                <w:szCs w:val="21"/>
              </w:rPr>
              <w:t>值</w:t>
            </w:r>
          </w:p>
        </w:tc>
        <w:tc>
          <w:tcPr>
            <w:tcW w:w="1316" w:type="dxa"/>
            <w:shd w:val="clear" w:color="auto" w:fill="C6D9F1" w:themeFill="text2" w:themeFillTint="33"/>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r w:rsidRPr="00616327">
              <w:rPr>
                <w:rFonts w:ascii="Inconsolata" w:eastAsia="宋体" w:hAnsi="Inconsolata"/>
                <w:sz w:val="18"/>
                <w:szCs w:val="21"/>
              </w:rPr>
              <w:t>/</w:t>
            </w:r>
            <w:r w:rsidRPr="00616327">
              <w:rPr>
                <w:rFonts w:ascii="Inconsolata" w:eastAsia="宋体" w:hAnsi="Inconsolata"/>
                <w:sz w:val="18"/>
                <w:szCs w:val="21"/>
              </w:rPr>
              <w:t>可选项</w:t>
            </w:r>
          </w:p>
        </w:tc>
      </w:tr>
      <w:tr w:rsidR="00F52A5D" w:rsidRPr="00616327" w:rsidTr="00DA3C03">
        <w:trPr>
          <w:cantSplit/>
          <w:jc w:val="center"/>
        </w:trPr>
        <w:tc>
          <w:tcPr>
            <w:tcW w:w="1548" w:type="dxa"/>
          </w:tcPr>
          <w:p w:rsidR="00F52A5D" w:rsidRPr="00616327" w:rsidRDefault="00F52A5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Content-Type</w:t>
            </w:r>
          </w:p>
        </w:tc>
        <w:tc>
          <w:tcPr>
            <w:tcW w:w="1316" w:type="dxa"/>
          </w:tcPr>
          <w:p w:rsidR="00F52A5D" w:rsidRPr="00616327" w:rsidRDefault="00F52A5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F52A5D" w:rsidRPr="00616327" w:rsidRDefault="00F52A5D"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application/vnd.org.snia.cdmi.container+json"</w:t>
            </w:r>
          </w:p>
        </w:tc>
        <w:tc>
          <w:tcPr>
            <w:tcW w:w="1316" w:type="dxa"/>
          </w:tcPr>
          <w:p w:rsidR="00F52A5D" w:rsidRPr="00616327" w:rsidRDefault="00F52A5D"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754843" w:rsidRPr="00616327" w:rsidTr="00DA3C03">
        <w:trPr>
          <w:cantSplit/>
          <w:jc w:val="center"/>
        </w:trPr>
        <w:tc>
          <w:tcPr>
            <w:tcW w:w="1548"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X-CDMI-Specification-Version</w:t>
            </w:r>
          </w:p>
        </w:tc>
        <w:tc>
          <w:tcPr>
            <w:tcW w:w="1316"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cs="Arial" w:hint="eastAsia"/>
                <w:kern w:val="0"/>
                <w:sz w:val="18"/>
                <w:szCs w:val="21"/>
              </w:rPr>
              <w:t>服务端应该返回同时被客户端和服务端所支持的最高版本，例如：</w:t>
            </w:r>
            <w:r w:rsidRPr="00616327">
              <w:rPr>
                <w:rFonts w:ascii="Inconsolata" w:eastAsia="宋体" w:hAnsi="Inconsolata" w:cs="Arial" w:hint="eastAsia"/>
                <w:kern w:val="0"/>
                <w:sz w:val="18"/>
                <w:szCs w:val="21"/>
              </w:rPr>
              <w:t>"1.0"</w:t>
            </w:r>
          </w:p>
        </w:tc>
        <w:tc>
          <w:tcPr>
            <w:tcW w:w="1316"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754843" w:rsidRPr="00616327" w:rsidTr="00DA3C03">
        <w:trPr>
          <w:cantSplit/>
          <w:jc w:val="center"/>
        </w:trPr>
        <w:tc>
          <w:tcPr>
            <w:tcW w:w="1548" w:type="dxa"/>
          </w:tcPr>
          <w:p w:rsidR="00754843" w:rsidRPr="00616327" w:rsidRDefault="00754843"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Location</w:t>
            </w:r>
          </w:p>
        </w:tc>
        <w:tc>
          <w:tcPr>
            <w:tcW w:w="1316"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Header String</w:t>
            </w:r>
          </w:p>
        </w:tc>
        <w:tc>
          <w:tcPr>
            <w:tcW w:w="4325" w:type="dxa"/>
          </w:tcPr>
          <w:p w:rsidR="00754843" w:rsidRPr="00616327" w:rsidRDefault="00754843"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如果访问的对象是一个引用的话，服务器应该返回这个引用所指向的</w:t>
            </w:r>
            <w:r w:rsidRPr="00616327">
              <w:rPr>
                <w:rFonts w:ascii="Inconsolata" w:eastAsia="宋体" w:hAnsi="Inconsolata" w:cs="Arial" w:hint="eastAsia"/>
                <w:kern w:val="0"/>
                <w:sz w:val="18"/>
                <w:szCs w:val="21"/>
              </w:rPr>
              <w:t>URI</w:t>
            </w:r>
            <w:r w:rsidRPr="00616327">
              <w:rPr>
                <w:rFonts w:ascii="Inconsolata" w:eastAsia="宋体" w:hAnsi="Inconsolata" w:cs="Arial" w:hint="eastAsia"/>
                <w:kern w:val="0"/>
                <w:sz w:val="18"/>
                <w:szCs w:val="21"/>
              </w:rPr>
              <w:t>，并且设置</w:t>
            </w:r>
            <w:r w:rsidRPr="00616327">
              <w:rPr>
                <w:rFonts w:ascii="Inconsolata" w:eastAsia="宋体" w:hAnsi="Inconsolata" w:cs="Arial" w:hint="eastAsia"/>
                <w:kern w:val="0"/>
                <w:sz w:val="18"/>
                <w:szCs w:val="21"/>
              </w:rPr>
              <w:t>302 HTTP</w:t>
            </w:r>
            <w:r w:rsidRPr="00616327">
              <w:rPr>
                <w:rFonts w:ascii="Inconsolata" w:eastAsia="宋体" w:hAnsi="Inconsolata" w:cs="Arial" w:hint="eastAsia"/>
                <w:kern w:val="0"/>
                <w:sz w:val="18"/>
                <w:szCs w:val="21"/>
              </w:rPr>
              <w:t>状态码</w:t>
            </w:r>
          </w:p>
        </w:tc>
        <w:tc>
          <w:tcPr>
            <w:tcW w:w="1316" w:type="dxa"/>
          </w:tcPr>
          <w:p w:rsidR="00754843" w:rsidRPr="00616327" w:rsidRDefault="00754843" w:rsidP="00BB5ADF">
            <w:pPr>
              <w:spacing w:line="240" w:lineRule="auto"/>
              <w:rPr>
                <w:rFonts w:ascii="Inconsolata" w:eastAsia="宋体" w:hAnsi="Inconsolata"/>
                <w:sz w:val="18"/>
                <w:szCs w:val="21"/>
              </w:rPr>
            </w:pPr>
            <w:r w:rsidRPr="00616327">
              <w:rPr>
                <w:rFonts w:ascii="Inconsolata" w:eastAsia="宋体" w:hAnsi="Inconsolata"/>
                <w:sz w:val="18"/>
                <w:szCs w:val="21"/>
              </w:rPr>
              <w:t>可选项</w:t>
            </w:r>
          </w:p>
        </w:tc>
      </w:tr>
    </w:tbl>
    <w:p w:rsidR="00830C89" w:rsidRPr="006C5EF4" w:rsidRDefault="00830C89" w:rsidP="006C5EF4">
      <w:pPr>
        <w:spacing w:before="240"/>
      </w:pPr>
      <w:r w:rsidRPr="006C5EF4">
        <w:rPr>
          <w:rFonts w:hint="eastAsia"/>
        </w:rPr>
        <w:t>HTTP</w:t>
      </w:r>
      <w:r w:rsidRPr="006C5EF4">
        <w:rPr>
          <w:rFonts w:hint="eastAsia"/>
        </w:rPr>
        <w:t>响应主体</w:t>
      </w:r>
      <w:r w:rsidR="008332FA">
        <w:rPr>
          <w:rFonts w:hint="eastAsia"/>
        </w:rPr>
        <w:t>，如表</w:t>
      </w:r>
      <w:r w:rsidR="008332FA">
        <w:rPr>
          <w:rFonts w:hint="eastAsia"/>
        </w:rPr>
        <w:t>3.24</w:t>
      </w:r>
      <w:r w:rsidR="008332FA">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4</w:t>
      </w:r>
      <w:r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C429EA" w:rsidRPr="00616327" w:rsidTr="00DA3C03">
        <w:trPr>
          <w:cantSplit/>
          <w:tblHeader/>
          <w:jc w:val="center"/>
        </w:trPr>
        <w:tc>
          <w:tcPr>
            <w:tcW w:w="1548" w:type="dxa"/>
            <w:shd w:val="clear" w:color="auto" w:fill="C6D9F1" w:themeFill="text2" w:themeFillTint="33"/>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字段名</w:t>
            </w:r>
          </w:p>
        </w:tc>
        <w:tc>
          <w:tcPr>
            <w:tcW w:w="1320" w:type="dxa"/>
            <w:shd w:val="clear" w:color="auto" w:fill="C6D9F1" w:themeFill="text2" w:themeFillTint="33"/>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类型</w:t>
            </w:r>
          </w:p>
        </w:tc>
        <w:tc>
          <w:tcPr>
            <w:tcW w:w="4321" w:type="dxa"/>
            <w:shd w:val="clear" w:color="auto" w:fill="C6D9F1" w:themeFill="text2" w:themeFillTint="33"/>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作用</w:t>
            </w:r>
            <w:r w:rsidRPr="00616327">
              <w:rPr>
                <w:rFonts w:ascii="Inconsolata" w:eastAsia="宋体" w:hAnsi="Inconsolata"/>
                <w:sz w:val="18"/>
                <w:szCs w:val="21"/>
              </w:rPr>
              <w:t>描述</w:t>
            </w:r>
          </w:p>
        </w:tc>
        <w:tc>
          <w:tcPr>
            <w:tcW w:w="1316" w:type="dxa"/>
            <w:shd w:val="clear" w:color="auto" w:fill="C6D9F1" w:themeFill="text2" w:themeFillTint="33"/>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r w:rsidRPr="00616327">
              <w:rPr>
                <w:rFonts w:ascii="Inconsolata" w:eastAsia="宋体" w:hAnsi="Inconsolata"/>
                <w:sz w:val="18"/>
                <w:szCs w:val="21"/>
              </w:rPr>
              <w:t>/</w:t>
            </w:r>
            <w:r w:rsidRPr="00616327">
              <w:rPr>
                <w:rFonts w:ascii="Inconsolata" w:eastAsia="宋体" w:hAnsi="Inconsolata"/>
                <w:sz w:val="18"/>
                <w:szCs w:val="21"/>
              </w:rPr>
              <w:t>可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objectName</w:t>
            </w:r>
          </w:p>
        </w:tc>
        <w:tc>
          <w:tcPr>
            <w:tcW w:w="1320" w:type="dxa"/>
          </w:tcPr>
          <w:p w:rsidR="00C429EA" w:rsidRPr="00616327" w:rsidRDefault="00C429EA"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新创建的对象名</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objectURI</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与所请求的</w:t>
            </w:r>
            <w:r w:rsidRPr="00616327">
              <w:rPr>
                <w:rFonts w:ascii="Inconsolata" w:eastAsia="宋体" w:hAnsi="Inconsolata" w:hint="eastAsia"/>
                <w:sz w:val="18"/>
                <w:szCs w:val="21"/>
              </w:rPr>
              <w:t>URI</w:t>
            </w:r>
            <w:r w:rsidRPr="00616327">
              <w:rPr>
                <w:rFonts w:ascii="Inconsolata" w:eastAsia="宋体" w:hAnsi="Inconsolata" w:hint="eastAsia"/>
                <w:sz w:val="18"/>
                <w:szCs w:val="21"/>
              </w:rPr>
              <w:t>相同</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objectID</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对象的</w:t>
            </w:r>
            <w:r w:rsidRPr="00616327">
              <w:rPr>
                <w:rFonts w:ascii="Inconsolata" w:eastAsia="宋体" w:hAnsi="Inconsolata" w:hint="eastAsia"/>
                <w:sz w:val="18"/>
                <w:szCs w:val="21"/>
              </w:rPr>
              <w:t>ID</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parentURI</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hint="eastAsia"/>
                <w:kern w:val="0"/>
                <w:sz w:val="18"/>
                <w:szCs w:val="21"/>
              </w:rPr>
              <w:t>父对象的</w:t>
            </w:r>
            <w:r w:rsidRPr="00616327">
              <w:rPr>
                <w:rFonts w:ascii="Inconsolata" w:eastAsia="宋体" w:hAnsi="Inconsolata" w:cs="Arial" w:hint="eastAsia"/>
                <w:kern w:val="0"/>
                <w:sz w:val="18"/>
                <w:szCs w:val="21"/>
              </w:rPr>
              <w:t>URI</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capabilitiesURI</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对象所对应的能力对象的</w:t>
            </w:r>
            <w:r w:rsidRPr="00616327">
              <w:rPr>
                <w:rFonts w:ascii="Inconsolata" w:eastAsia="宋体" w:hAnsi="Inconsolata" w:hint="eastAsia"/>
                <w:sz w:val="18"/>
                <w:szCs w:val="21"/>
              </w:rPr>
              <w:t>URI</w:t>
            </w:r>
            <w:r w:rsidRPr="00616327">
              <w:rPr>
                <w:rFonts w:ascii="Inconsolata" w:eastAsia="宋体" w:hAnsi="Inconsolata" w:hint="eastAsia"/>
                <w:sz w:val="18"/>
                <w:szCs w:val="21"/>
              </w:rPr>
              <w:t>。这个能力对象的</w:t>
            </w:r>
            <w:r w:rsidRPr="00616327">
              <w:rPr>
                <w:rFonts w:ascii="Inconsolata" w:eastAsia="宋体" w:hAnsi="Inconsolata" w:hint="eastAsia"/>
                <w:sz w:val="18"/>
                <w:szCs w:val="21"/>
              </w:rPr>
              <w:t>URI</w:t>
            </w:r>
            <w:r w:rsidRPr="00616327">
              <w:rPr>
                <w:rFonts w:ascii="Inconsolata" w:eastAsia="宋体" w:hAnsi="Inconsolata" w:hint="eastAsia"/>
                <w:sz w:val="18"/>
                <w:szCs w:val="21"/>
              </w:rPr>
              <w:t>由所请求对象的类型和数据系统元数据字段值确定。</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m</w:t>
            </w:r>
            <w:r w:rsidRPr="00616327">
              <w:rPr>
                <w:rFonts w:ascii="Inconsolata" w:eastAsia="宋体" w:hAnsi="Inconsolata" w:cs="Arial"/>
                <w:kern w:val="0"/>
                <w:sz w:val="18"/>
                <w:szCs w:val="21"/>
              </w:rPr>
              <w:t>imetype</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JSON String</w:t>
            </w:r>
          </w:p>
        </w:tc>
        <w:tc>
          <w:tcPr>
            <w:tcW w:w="4321" w:type="dxa"/>
          </w:tcPr>
          <w:p w:rsidR="00C429EA" w:rsidRPr="00616327" w:rsidRDefault="00C429EA" w:rsidP="00BB5ADF">
            <w:pPr>
              <w:spacing w:line="240" w:lineRule="auto"/>
              <w:rPr>
                <w:rFonts w:ascii="Inconsolata" w:eastAsia="宋体" w:hAnsi="Inconsolata" w:cs="Arial"/>
                <w:kern w:val="0"/>
                <w:sz w:val="18"/>
                <w:szCs w:val="21"/>
              </w:rPr>
            </w:pPr>
            <w:r w:rsidRPr="00616327">
              <w:rPr>
                <w:rFonts w:ascii="Inconsolata" w:eastAsia="宋体" w:hAnsi="Inconsolata"/>
                <w:sz w:val="18"/>
                <w:szCs w:val="21"/>
              </w:rPr>
              <w:t>Value</w:t>
            </w:r>
            <w:r w:rsidRPr="00616327">
              <w:rPr>
                <w:rFonts w:ascii="Inconsolata" w:eastAsia="宋体" w:hAnsi="Inconsolata"/>
                <w:sz w:val="18"/>
                <w:szCs w:val="21"/>
              </w:rPr>
              <w:t>字段值的</w:t>
            </w:r>
            <w:r w:rsidRPr="00616327">
              <w:rPr>
                <w:rFonts w:ascii="Inconsolata" w:eastAsia="宋体" w:hAnsi="Inconsolata"/>
                <w:sz w:val="18"/>
                <w:szCs w:val="21"/>
              </w:rPr>
              <w:t>Mime</w:t>
            </w:r>
            <w:r w:rsidRPr="00616327">
              <w:rPr>
                <w:rFonts w:ascii="Inconsolata" w:eastAsia="宋体" w:hAnsi="Inconsolata"/>
                <w:sz w:val="18"/>
                <w:szCs w:val="21"/>
              </w:rPr>
              <w:t>类型。</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C429EA" w:rsidRPr="00616327" w:rsidTr="00DA3C03">
        <w:trPr>
          <w:cantSplit/>
          <w:jc w:val="center"/>
        </w:trPr>
        <w:tc>
          <w:tcPr>
            <w:tcW w:w="1548" w:type="dxa"/>
          </w:tcPr>
          <w:p w:rsidR="00C429EA" w:rsidRPr="00616327" w:rsidRDefault="00C429EA"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metadata</w:t>
            </w:r>
          </w:p>
        </w:tc>
        <w:tc>
          <w:tcPr>
            <w:tcW w:w="1320"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 xml:space="preserve">JSON </w:t>
            </w:r>
            <w:r w:rsidRPr="00616327">
              <w:rPr>
                <w:rFonts w:ascii="Inconsolata" w:eastAsia="宋体" w:hAnsi="Inconsolata" w:cs="Arial" w:hint="eastAsia"/>
                <w:kern w:val="0"/>
                <w:sz w:val="18"/>
                <w:szCs w:val="21"/>
              </w:rPr>
              <w:t>Object</w:t>
            </w:r>
          </w:p>
        </w:tc>
        <w:tc>
          <w:tcPr>
            <w:tcW w:w="4321" w:type="dxa"/>
          </w:tcPr>
          <w:p w:rsidR="00C429EA" w:rsidRPr="00616327" w:rsidRDefault="00684460"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C</w:t>
            </w:r>
            <w:r w:rsidR="00074AB1" w:rsidRPr="00616327">
              <w:rPr>
                <w:rFonts w:ascii="Inconsolata" w:eastAsia="宋体" w:hAnsi="Inconsolata" w:cs="Arial"/>
                <w:kern w:val="0"/>
                <w:sz w:val="18"/>
                <w:szCs w:val="21"/>
              </w:rPr>
              <w:t>ontainer</w:t>
            </w:r>
            <w:r w:rsidR="00C429EA" w:rsidRPr="00616327">
              <w:rPr>
                <w:rFonts w:ascii="Inconsolata" w:eastAsia="宋体" w:hAnsi="Inconsolata" w:cs="Arial" w:hint="eastAsia"/>
                <w:kern w:val="0"/>
                <w:sz w:val="18"/>
                <w:szCs w:val="21"/>
              </w:rPr>
              <w:t>对象的元数据。这个字段值里不仅包含有</w:t>
            </w:r>
            <w:r w:rsidR="00C429EA" w:rsidRPr="00616327">
              <w:rPr>
                <w:rFonts w:ascii="Inconsolata" w:eastAsia="宋体" w:hAnsi="Inconsolata" w:cs="Arial" w:hint="eastAsia"/>
                <w:kern w:val="0"/>
                <w:sz w:val="18"/>
                <w:szCs w:val="21"/>
              </w:rPr>
              <w:t>HTTP</w:t>
            </w:r>
            <w:r w:rsidR="00C429EA" w:rsidRPr="00616327">
              <w:rPr>
                <w:rFonts w:ascii="Inconsolata" w:eastAsia="宋体" w:hAnsi="Inconsolata" w:cs="Arial" w:hint="eastAsia"/>
                <w:kern w:val="0"/>
                <w:sz w:val="18"/>
                <w:szCs w:val="21"/>
              </w:rPr>
              <w:t>请求中给出的用户元数据和数据系统元数据，还有云存储系统自动生成的存储系统元数据。</w:t>
            </w:r>
          </w:p>
        </w:tc>
        <w:tc>
          <w:tcPr>
            <w:tcW w:w="1316" w:type="dxa"/>
          </w:tcPr>
          <w:p w:rsidR="00C429EA" w:rsidRPr="00616327" w:rsidRDefault="00C429EA"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8127CE" w:rsidRPr="00616327" w:rsidTr="00DA3C03">
        <w:trPr>
          <w:cantSplit/>
          <w:jc w:val="center"/>
        </w:trPr>
        <w:tc>
          <w:tcPr>
            <w:tcW w:w="1548"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childrenrange</w:t>
            </w:r>
          </w:p>
        </w:tc>
        <w:tc>
          <w:tcPr>
            <w:tcW w:w="1320"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JSON</w:t>
            </w:r>
            <w:r w:rsidRPr="00616327">
              <w:rPr>
                <w:rFonts w:ascii="Inconsolata" w:eastAsia="宋体" w:hAnsi="Inconsolata" w:cs="Arial" w:hint="eastAsia"/>
                <w:kern w:val="0"/>
                <w:sz w:val="18"/>
                <w:szCs w:val="21"/>
              </w:rPr>
              <w:t xml:space="preserve"> </w:t>
            </w:r>
            <w:r w:rsidRPr="00616327">
              <w:rPr>
                <w:rFonts w:ascii="Inconsolata" w:eastAsia="宋体" w:hAnsi="Inconsolata" w:cs="Arial"/>
                <w:kern w:val="0"/>
                <w:sz w:val="18"/>
                <w:szCs w:val="21"/>
              </w:rPr>
              <w:t>String</w:t>
            </w:r>
          </w:p>
        </w:tc>
        <w:tc>
          <w:tcPr>
            <w:tcW w:w="4321"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children</w:t>
            </w:r>
            <w:r w:rsidRPr="00616327">
              <w:rPr>
                <w:rFonts w:ascii="Inconsolata" w:eastAsia="宋体" w:hAnsi="Inconsolata" w:cs="Arial" w:hint="eastAsia"/>
                <w:kern w:val="0"/>
                <w:sz w:val="18"/>
                <w:szCs w:val="21"/>
              </w:rPr>
              <w:t>字段值的数组下标范围</w:t>
            </w:r>
          </w:p>
        </w:tc>
        <w:tc>
          <w:tcPr>
            <w:tcW w:w="1316" w:type="dxa"/>
          </w:tcPr>
          <w:p w:rsidR="008127CE" w:rsidRPr="00616327" w:rsidRDefault="008127CE"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r w:rsidR="008127CE" w:rsidRPr="00616327" w:rsidTr="00DA3C03">
        <w:trPr>
          <w:cantSplit/>
          <w:jc w:val="center"/>
        </w:trPr>
        <w:tc>
          <w:tcPr>
            <w:tcW w:w="1548"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children</w:t>
            </w:r>
          </w:p>
        </w:tc>
        <w:tc>
          <w:tcPr>
            <w:tcW w:w="1320"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kern w:val="0"/>
                <w:sz w:val="18"/>
                <w:szCs w:val="21"/>
              </w:rPr>
              <w:t>JSON</w:t>
            </w:r>
            <w:r w:rsidRPr="00616327">
              <w:rPr>
                <w:rFonts w:ascii="Inconsolata" w:eastAsia="宋体" w:hAnsi="Inconsolata" w:cs="Arial" w:hint="eastAsia"/>
                <w:kern w:val="0"/>
                <w:sz w:val="18"/>
                <w:szCs w:val="21"/>
              </w:rPr>
              <w:t xml:space="preserve"> Array</w:t>
            </w:r>
          </w:p>
        </w:tc>
        <w:tc>
          <w:tcPr>
            <w:tcW w:w="4321" w:type="dxa"/>
          </w:tcPr>
          <w:p w:rsidR="008127CE" w:rsidRPr="00616327" w:rsidRDefault="008127CE"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C</w:t>
            </w:r>
            <w:r w:rsidRPr="00616327">
              <w:rPr>
                <w:rFonts w:ascii="Inconsolata" w:eastAsia="宋体" w:hAnsi="Inconsolata" w:cs="Arial"/>
                <w:kern w:val="0"/>
                <w:sz w:val="18"/>
                <w:szCs w:val="21"/>
              </w:rPr>
              <w:t>ontainer</w:t>
            </w:r>
            <w:r w:rsidRPr="00616327">
              <w:rPr>
                <w:rFonts w:ascii="Inconsolata" w:eastAsia="宋体" w:hAnsi="Inconsolata" w:cs="Arial" w:hint="eastAsia"/>
                <w:kern w:val="0"/>
                <w:sz w:val="18"/>
                <w:szCs w:val="21"/>
              </w:rPr>
              <w:t>对象包含的子对象的对象名，如果子对象是</w:t>
            </w:r>
            <w:r w:rsidRPr="00616327">
              <w:rPr>
                <w:rFonts w:ascii="Inconsolata" w:eastAsia="宋体" w:hAnsi="Inconsolata" w:cs="Arial" w:hint="eastAsia"/>
                <w:kern w:val="0"/>
                <w:sz w:val="18"/>
                <w:szCs w:val="21"/>
              </w:rPr>
              <w:t>Container</w:t>
            </w:r>
            <w:r w:rsidRPr="00616327">
              <w:rPr>
                <w:rFonts w:ascii="Inconsolata" w:eastAsia="宋体" w:hAnsi="Inconsolata" w:cs="Arial" w:hint="eastAsia"/>
                <w:kern w:val="0"/>
                <w:sz w:val="18"/>
                <w:szCs w:val="21"/>
              </w:rPr>
              <w:t>类型，则应该在对象名之后加一个</w:t>
            </w:r>
            <w:r w:rsidRPr="00616327">
              <w:rPr>
                <w:rFonts w:ascii="Inconsolata" w:eastAsia="宋体" w:hAnsi="Inconsolata" w:cs="Arial" w:hint="eastAsia"/>
                <w:kern w:val="0"/>
                <w:sz w:val="18"/>
                <w:szCs w:val="21"/>
              </w:rPr>
              <w:t>"/"</w:t>
            </w:r>
            <w:r w:rsidRPr="00616327">
              <w:rPr>
                <w:rFonts w:ascii="Inconsolata" w:eastAsia="宋体" w:hAnsi="Inconsolata" w:cs="Arial" w:hint="eastAsia"/>
                <w:kern w:val="0"/>
                <w:sz w:val="18"/>
                <w:szCs w:val="21"/>
              </w:rPr>
              <w:t>字符</w:t>
            </w:r>
          </w:p>
        </w:tc>
        <w:tc>
          <w:tcPr>
            <w:tcW w:w="1316" w:type="dxa"/>
          </w:tcPr>
          <w:p w:rsidR="008127CE" w:rsidRPr="00616327" w:rsidRDefault="008127CE" w:rsidP="00BB5ADF">
            <w:pPr>
              <w:spacing w:line="240" w:lineRule="auto"/>
              <w:rPr>
                <w:rFonts w:ascii="Inconsolata" w:eastAsia="宋体" w:hAnsi="Inconsolata"/>
                <w:sz w:val="18"/>
                <w:szCs w:val="21"/>
              </w:rPr>
            </w:pPr>
            <w:r w:rsidRPr="00616327">
              <w:rPr>
                <w:rFonts w:ascii="Inconsolata" w:eastAsia="宋体" w:hAnsi="Inconsolata"/>
                <w:sz w:val="18"/>
                <w:szCs w:val="21"/>
              </w:rPr>
              <w:t>必选项</w:t>
            </w:r>
          </w:p>
        </w:tc>
      </w:tr>
    </w:tbl>
    <w:p w:rsidR="00187638" w:rsidRDefault="00187638" w:rsidP="00C2498E">
      <w:pPr>
        <w:spacing w:before="240"/>
        <w:ind w:firstLine="42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161B24" w:rsidRDefault="00161B24" w:rsidP="006C5EF4">
      <w:pPr>
        <w:spacing w:before="240"/>
        <w:rPr>
          <w:rFonts w:hint="eastAsia"/>
        </w:rPr>
      </w:pPr>
    </w:p>
    <w:p w:rsidR="00161B24" w:rsidRDefault="00161B24" w:rsidP="006C5EF4">
      <w:pPr>
        <w:spacing w:before="240"/>
        <w:rPr>
          <w:rFonts w:hint="eastAsia"/>
        </w:rPr>
      </w:pPr>
    </w:p>
    <w:p w:rsidR="007D514A" w:rsidRPr="006C5EF4" w:rsidRDefault="007D514A" w:rsidP="006C5EF4">
      <w:pPr>
        <w:spacing w:before="240"/>
      </w:pPr>
      <w:r w:rsidRPr="006C5EF4">
        <w:rPr>
          <w:rFonts w:hint="eastAsia"/>
        </w:rPr>
        <w:t>HTTP</w:t>
      </w:r>
      <w:r w:rsidR="00A25A1D">
        <w:rPr>
          <w:rFonts w:hint="eastAsia"/>
        </w:rPr>
        <w:t>响应状态，如表</w:t>
      </w:r>
      <w:r w:rsidR="00A25A1D">
        <w:rPr>
          <w:rFonts w:hint="eastAsia"/>
        </w:rPr>
        <w:t>3.25</w:t>
      </w:r>
      <w:r w:rsidR="00A25A1D">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5</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08363A" w:rsidRPr="00616327" w:rsidTr="00A25A1D">
        <w:trPr>
          <w:cantSplit/>
          <w:tblHeader/>
          <w:jc w:val="center"/>
        </w:trPr>
        <w:tc>
          <w:tcPr>
            <w:tcW w:w="1797" w:type="dxa"/>
            <w:shd w:val="clear" w:color="auto" w:fill="C6D9F1" w:themeFill="text2" w:themeFillTint="33"/>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HTTP</w:t>
            </w:r>
            <w:r w:rsidRPr="00616327">
              <w:rPr>
                <w:rFonts w:ascii="Inconsolata" w:eastAsia="宋体" w:hAnsi="Inconsolata"/>
                <w:sz w:val="18"/>
                <w:szCs w:val="21"/>
              </w:rPr>
              <w:t>状态码</w:t>
            </w:r>
          </w:p>
        </w:tc>
        <w:tc>
          <w:tcPr>
            <w:tcW w:w="6708" w:type="dxa"/>
            <w:shd w:val="clear" w:color="auto" w:fill="C6D9F1" w:themeFill="text2" w:themeFillTint="33"/>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描述</w:t>
            </w:r>
          </w:p>
        </w:tc>
      </w:tr>
      <w:tr w:rsidR="0008363A" w:rsidRPr="00616327" w:rsidTr="00A25A1D">
        <w:trPr>
          <w:cantSplit/>
          <w:jc w:val="center"/>
        </w:trPr>
        <w:tc>
          <w:tcPr>
            <w:tcW w:w="1797"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20</w:t>
            </w:r>
            <w:r w:rsidRPr="00616327">
              <w:rPr>
                <w:rFonts w:ascii="Inconsolata" w:eastAsia="宋体" w:hAnsi="Inconsolata" w:cs="Arial" w:hint="eastAsia"/>
                <w:kern w:val="0"/>
                <w:sz w:val="18"/>
                <w:szCs w:val="21"/>
              </w:rPr>
              <w:t>0</w:t>
            </w:r>
            <w:r w:rsidRPr="00616327">
              <w:rPr>
                <w:rFonts w:ascii="Inconsolata" w:eastAsia="宋体" w:hAnsi="Inconsolata" w:cs="Arial"/>
                <w:kern w:val="0"/>
                <w:sz w:val="18"/>
                <w:szCs w:val="21"/>
              </w:rPr>
              <w:t xml:space="preserve"> </w:t>
            </w:r>
            <w:r w:rsidRPr="00616327">
              <w:rPr>
                <w:rFonts w:ascii="Inconsolata" w:eastAsia="宋体" w:hAnsi="Inconsolata" w:cs="Arial" w:hint="eastAsia"/>
                <w:kern w:val="0"/>
                <w:sz w:val="18"/>
                <w:szCs w:val="21"/>
              </w:rPr>
              <w:t>OK</w:t>
            </w:r>
          </w:p>
        </w:tc>
        <w:tc>
          <w:tcPr>
            <w:tcW w:w="6708" w:type="dxa"/>
          </w:tcPr>
          <w:p w:rsidR="0008363A" w:rsidRPr="00616327" w:rsidRDefault="0008363A" w:rsidP="00BB5ADF">
            <w:pPr>
              <w:tabs>
                <w:tab w:val="left" w:pos="1909"/>
              </w:tabs>
              <w:spacing w:line="240" w:lineRule="auto"/>
              <w:rPr>
                <w:rFonts w:ascii="Inconsolata" w:eastAsia="宋体" w:hAnsi="Inconsolata"/>
                <w:sz w:val="18"/>
                <w:szCs w:val="21"/>
              </w:rPr>
            </w:pPr>
            <w:r w:rsidRPr="00616327">
              <w:rPr>
                <w:rFonts w:ascii="Inconsolata" w:eastAsia="宋体" w:hAnsi="Inconsolata" w:hint="eastAsia"/>
                <w:sz w:val="18"/>
                <w:szCs w:val="21"/>
              </w:rPr>
              <w:t>对象读取成功</w:t>
            </w:r>
          </w:p>
        </w:tc>
      </w:tr>
      <w:tr w:rsidR="0008363A" w:rsidRPr="00616327" w:rsidTr="00A25A1D">
        <w:trPr>
          <w:cantSplit/>
          <w:jc w:val="center"/>
        </w:trPr>
        <w:tc>
          <w:tcPr>
            <w:tcW w:w="1797"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cs="Arial"/>
                <w:kern w:val="0"/>
                <w:sz w:val="18"/>
                <w:szCs w:val="21"/>
              </w:rPr>
              <w:t>302 Found</w:t>
            </w:r>
          </w:p>
        </w:tc>
        <w:tc>
          <w:tcPr>
            <w:tcW w:w="6708"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所请求的</w:t>
            </w:r>
            <w:r w:rsidRPr="00616327">
              <w:rPr>
                <w:rFonts w:ascii="Inconsolata" w:eastAsia="宋体" w:hAnsi="Inconsolata" w:hint="eastAsia"/>
                <w:sz w:val="18"/>
                <w:szCs w:val="21"/>
              </w:rPr>
              <w:t>URI</w:t>
            </w:r>
            <w:r w:rsidRPr="00616327">
              <w:rPr>
                <w:rFonts w:ascii="Inconsolata" w:eastAsia="宋体" w:hAnsi="Inconsolata" w:hint="eastAsia"/>
                <w:sz w:val="18"/>
                <w:szCs w:val="21"/>
              </w:rPr>
              <w:t>是一个指向其他</w:t>
            </w:r>
            <w:r w:rsidRPr="00616327">
              <w:rPr>
                <w:rFonts w:ascii="Inconsolata" w:eastAsia="宋体" w:hAnsi="Inconsolata" w:hint="eastAsia"/>
                <w:sz w:val="18"/>
                <w:szCs w:val="21"/>
              </w:rPr>
              <w:t>URI</w:t>
            </w:r>
            <w:r w:rsidRPr="00616327">
              <w:rPr>
                <w:rFonts w:ascii="Inconsolata" w:eastAsia="宋体" w:hAnsi="Inconsolata" w:hint="eastAsia"/>
                <w:sz w:val="18"/>
                <w:szCs w:val="21"/>
              </w:rPr>
              <w:t>的引用</w:t>
            </w:r>
          </w:p>
        </w:tc>
      </w:tr>
      <w:tr w:rsidR="0008363A" w:rsidRPr="00616327" w:rsidTr="00A25A1D">
        <w:trPr>
          <w:cantSplit/>
          <w:jc w:val="center"/>
        </w:trPr>
        <w:tc>
          <w:tcPr>
            <w:tcW w:w="1797"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cs="Arial" w:hint="eastAsia"/>
                <w:kern w:val="0"/>
                <w:sz w:val="18"/>
                <w:szCs w:val="21"/>
              </w:rPr>
              <w:t>400 Bad Request</w:t>
            </w:r>
          </w:p>
        </w:tc>
        <w:tc>
          <w:tcPr>
            <w:tcW w:w="6708"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请求中含有无效的字段名或字段值</w:t>
            </w:r>
          </w:p>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w:t>
            </w:r>
            <w:r w:rsidRPr="00616327">
              <w:rPr>
                <w:rFonts w:ascii="Inconsolata" w:eastAsia="宋体" w:hAnsi="Inconsolata" w:hint="eastAsia"/>
                <w:sz w:val="18"/>
                <w:szCs w:val="21"/>
              </w:rPr>
              <w:t>URI</w:t>
            </w:r>
            <w:r w:rsidRPr="00616327">
              <w:rPr>
                <w:rFonts w:ascii="Inconsolata" w:eastAsia="宋体" w:hAnsi="Inconsolata" w:hint="eastAsia"/>
                <w:sz w:val="18"/>
                <w:szCs w:val="21"/>
              </w:rPr>
              <w:t>格式不正确，如：含有非法字符</w:t>
            </w:r>
          </w:p>
        </w:tc>
      </w:tr>
      <w:tr w:rsidR="0008363A" w:rsidRPr="00616327" w:rsidTr="00A25A1D">
        <w:trPr>
          <w:cantSplit/>
          <w:jc w:val="center"/>
        </w:trPr>
        <w:tc>
          <w:tcPr>
            <w:tcW w:w="1797" w:type="dxa"/>
          </w:tcPr>
          <w:p w:rsidR="0008363A" w:rsidRPr="00616327" w:rsidRDefault="0008363A"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404 Not Found</w:t>
            </w:r>
          </w:p>
        </w:tc>
        <w:tc>
          <w:tcPr>
            <w:tcW w:w="6708"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请求的</w:t>
            </w:r>
            <w:r w:rsidRPr="00616327">
              <w:rPr>
                <w:rFonts w:ascii="Inconsolata" w:eastAsia="宋体" w:hAnsi="Inconsolata" w:hint="eastAsia"/>
                <w:sz w:val="18"/>
                <w:szCs w:val="21"/>
              </w:rPr>
              <w:t>URI</w:t>
            </w:r>
            <w:r w:rsidRPr="00616327">
              <w:rPr>
                <w:rFonts w:ascii="Inconsolata" w:eastAsia="宋体" w:hAnsi="Inconsolata" w:hint="eastAsia"/>
                <w:sz w:val="18"/>
                <w:szCs w:val="21"/>
              </w:rPr>
              <w:t>没有找到对应的对象</w:t>
            </w:r>
          </w:p>
        </w:tc>
      </w:tr>
      <w:tr w:rsidR="0008363A" w:rsidRPr="00616327" w:rsidTr="00A25A1D">
        <w:trPr>
          <w:cantSplit/>
          <w:jc w:val="center"/>
        </w:trPr>
        <w:tc>
          <w:tcPr>
            <w:tcW w:w="1797" w:type="dxa"/>
          </w:tcPr>
          <w:p w:rsidR="0008363A" w:rsidRPr="00616327" w:rsidRDefault="0008363A" w:rsidP="00BB5ADF">
            <w:pPr>
              <w:spacing w:line="240" w:lineRule="auto"/>
              <w:rPr>
                <w:rFonts w:ascii="Inconsolata" w:eastAsia="宋体" w:hAnsi="Inconsolata" w:cs="Arial"/>
                <w:kern w:val="0"/>
                <w:sz w:val="18"/>
                <w:szCs w:val="21"/>
              </w:rPr>
            </w:pPr>
            <w:r w:rsidRPr="00616327">
              <w:rPr>
                <w:rFonts w:ascii="Inconsolata" w:eastAsia="宋体" w:hAnsi="Inconsolata" w:cs="Arial" w:hint="eastAsia"/>
                <w:kern w:val="0"/>
                <w:sz w:val="18"/>
                <w:szCs w:val="21"/>
              </w:rPr>
              <w:t>406 Not Acceptable</w:t>
            </w:r>
          </w:p>
        </w:tc>
        <w:tc>
          <w:tcPr>
            <w:tcW w:w="6708" w:type="dxa"/>
          </w:tcPr>
          <w:p w:rsidR="0008363A" w:rsidRPr="00616327" w:rsidRDefault="0008363A" w:rsidP="00BB5ADF">
            <w:pPr>
              <w:spacing w:line="240" w:lineRule="auto"/>
              <w:rPr>
                <w:rFonts w:ascii="Inconsolata" w:eastAsia="宋体" w:hAnsi="Inconsolata"/>
                <w:sz w:val="18"/>
                <w:szCs w:val="21"/>
              </w:rPr>
            </w:pPr>
            <w:r w:rsidRPr="00616327">
              <w:rPr>
                <w:rFonts w:ascii="Inconsolata" w:eastAsia="宋体" w:hAnsi="Inconsolata" w:hint="eastAsia"/>
                <w:sz w:val="18"/>
                <w:szCs w:val="21"/>
              </w:rPr>
              <w:t>服务器无法提供请求头部中</w:t>
            </w:r>
            <w:r w:rsidRPr="00616327">
              <w:rPr>
                <w:rFonts w:ascii="Inconsolata" w:eastAsia="宋体" w:hAnsi="Inconsolata" w:hint="eastAsia"/>
                <w:sz w:val="18"/>
                <w:szCs w:val="21"/>
              </w:rPr>
              <w:t>Accept</w:t>
            </w:r>
            <w:r w:rsidRPr="00616327">
              <w:rPr>
                <w:rFonts w:ascii="Inconsolata" w:eastAsia="宋体" w:hAnsi="Inconsolata" w:hint="eastAsia"/>
                <w:sz w:val="18"/>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Pr="006C5EF4" w:rsidRDefault="0047744C" w:rsidP="00645B70">
      <w:pPr>
        <w:spacing w:before="240"/>
      </w:pPr>
      <w:r w:rsidRPr="006C5EF4">
        <w:rPr>
          <w:rFonts w:hint="eastAsia"/>
        </w:rPr>
        <w:t>示例：</w:t>
      </w:r>
    </w:p>
    <w:p w:rsidR="00DD30F4" w:rsidRDefault="00035C5B" w:rsidP="00616327">
      <w:pPr>
        <w:spacing w:before="240" w:after="240"/>
        <w:ind w:firstLine="420"/>
        <w:rPr>
          <w:color w:val="000000" w:themeColor="text1"/>
        </w:rPr>
      </w:pPr>
      <w:r>
        <w:rPr>
          <w:rFonts w:hint="eastAsia"/>
        </w:rPr>
        <w:t>读取</w:t>
      </w:r>
      <w:r w:rsidRPr="00C10AFF">
        <w:rPr>
          <w:color w:val="000000" w:themeColor="text1"/>
        </w:rPr>
        <w:t>My</w:t>
      </w:r>
      <w:r w:rsidR="000867DF">
        <w:rPr>
          <w:rFonts w:hint="eastAsia"/>
          <w:color w:val="000000" w:themeColor="text1"/>
        </w:rPr>
        <w:t>Container</w:t>
      </w:r>
      <w:r>
        <w:rPr>
          <w:rFonts w:hint="eastAsia"/>
          <w:color w:val="000000" w:themeColor="text1"/>
        </w:rPr>
        <w:t>对象的所有字段，以下是</w:t>
      </w:r>
      <w:r>
        <w:rPr>
          <w:rFonts w:hint="eastAsia"/>
          <w:color w:val="000000" w:themeColor="text1"/>
        </w:rPr>
        <w:t>HTTP</w:t>
      </w:r>
      <w:r>
        <w:rPr>
          <w:rFonts w:hint="eastAsia"/>
          <w:color w:val="000000" w:themeColor="text1"/>
        </w:rPr>
        <w:t>请求</w:t>
      </w:r>
      <w:r w:rsidR="007A34CE">
        <w:rPr>
          <w:rFonts w:hint="eastAsia"/>
          <w:color w:val="000000" w:themeColor="text1"/>
        </w:rPr>
        <w:t>：</w:t>
      </w:r>
    </w:p>
    <w:p w:rsidR="001D15D5" w:rsidRPr="002636AA" w:rsidRDefault="001D15D5" w:rsidP="001D15D5">
      <w:pPr>
        <w:pStyle w:val="Code"/>
        <w:ind w:leftChars="200" w:left="480"/>
        <w:rPr>
          <w:color w:val="000000" w:themeColor="text1"/>
        </w:rPr>
      </w:pPr>
      <w:r w:rsidRPr="002636AA">
        <w:rPr>
          <w:color w:val="000000" w:themeColor="text1"/>
        </w:rPr>
        <w:t>GET /MyContainer HTTP/1.1</w:t>
      </w:r>
    </w:p>
    <w:p w:rsidR="001D15D5" w:rsidRPr="002636AA" w:rsidRDefault="001D15D5" w:rsidP="001D15D5">
      <w:pPr>
        <w:pStyle w:val="Code"/>
        <w:ind w:leftChars="200" w:left="480"/>
        <w:rPr>
          <w:color w:val="000000" w:themeColor="text1"/>
        </w:rPr>
      </w:pPr>
      <w:r w:rsidRPr="002636AA">
        <w:rPr>
          <w:color w:val="000000" w:themeColor="text1"/>
        </w:rPr>
        <w:t>Host: cloud.example.com</w:t>
      </w:r>
    </w:p>
    <w:p w:rsidR="001D15D5" w:rsidRPr="002636AA" w:rsidRDefault="001D15D5" w:rsidP="001D15D5">
      <w:pPr>
        <w:pStyle w:val="Code"/>
        <w:ind w:leftChars="200" w:left="480"/>
        <w:rPr>
          <w:color w:val="000000" w:themeColor="text1"/>
        </w:rPr>
      </w:pPr>
      <w:r w:rsidRPr="002636AA">
        <w:rPr>
          <w:color w:val="000000" w:themeColor="text1"/>
        </w:rPr>
        <w:t>Accept: application/vnd.org.snia.cdmi.container+json</w:t>
      </w:r>
    </w:p>
    <w:p w:rsidR="001D15D5" w:rsidRPr="002636AA" w:rsidRDefault="001D15D5" w:rsidP="001D15D5">
      <w:pPr>
        <w:pStyle w:val="Code"/>
        <w:ind w:leftChars="200" w:left="480"/>
        <w:rPr>
          <w:color w:val="000000" w:themeColor="text1"/>
        </w:rPr>
      </w:pPr>
      <w:r w:rsidRPr="002636AA">
        <w:rPr>
          <w:color w:val="000000" w:themeColor="text1"/>
        </w:rPr>
        <w:t>Content-Type: application/vnd.org.snia.cdmi.object+json</w:t>
      </w:r>
    </w:p>
    <w:p w:rsidR="001D15D5" w:rsidRPr="00433192" w:rsidRDefault="001D15D5" w:rsidP="001D15D5">
      <w:pPr>
        <w:pStyle w:val="Code"/>
        <w:ind w:leftChars="200" w:left="480"/>
        <w:rPr>
          <w:color w:val="000000" w:themeColor="text1"/>
        </w:rPr>
      </w:pPr>
      <w:r w:rsidRPr="002636AA">
        <w:rPr>
          <w:color w:val="000000" w:themeColor="text1"/>
        </w:rPr>
        <w:t>X-CDMI-Specification-Version: 1.0</w:t>
      </w:r>
    </w:p>
    <w:p w:rsidR="001D15D5" w:rsidRDefault="001D15D5" w:rsidP="00825B16">
      <w:pPr>
        <w:spacing w:before="240"/>
        <w:ind w:firstLine="420"/>
        <w:rPr>
          <w:rFonts w:ascii="Inconsolata" w:hAnsi="Inconsolata"/>
          <w:shd w:val="pct15" w:color="auto" w:fill="FFFFFF"/>
        </w:rPr>
      </w:pPr>
    </w:p>
    <w:p w:rsidR="00767272" w:rsidRDefault="00767272" w:rsidP="00EC372C">
      <w:pPr>
        <w:spacing w:after="240"/>
        <w:ind w:firstLine="420"/>
      </w:pPr>
      <w:r>
        <w:rPr>
          <w:rFonts w:hint="eastAsia"/>
        </w:rPr>
        <w:t>HTTP</w:t>
      </w:r>
      <w:r>
        <w:rPr>
          <w:rFonts w:hint="eastAsia"/>
        </w:rPr>
        <w:t>响应：</w:t>
      </w:r>
    </w:p>
    <w:p w:rsidR="00DA7388" w:rsidRPr="004C05C3" w:rsidRDefault="00DA7388" w:rsidP="00195282">
      <w:pPr>
        <w:pStyle w:val="Code"/>
        <w:ind w:leftChars="200" w:left="480"/>
        <w:rPr>
          <w:color w:val="000000" w:themeColor="text1"/>
        </w:rPr>
      </w:pPr>
      <w:r w:rsidRPr="004C05C3">
        <w:rPr>
          <w:color w:val="000000" w:themeColor="text1"/>
        </w:rPr>
        <w:t>HTTP/1.1 200 OK</w:t>
      </w:r>
    </w:p>
    <w:p w:rsidR="00DA7388" w:rsidRPr="004C05C3" w:rsidRDefault="00DA7388" w:rsidP="00195282">
      <w:pPr>
        <w:pStyle w:val="Code"/>
        <w:ind w:leftChars="200" w:left="480"/>
        <w:rPr>
          <w:color w:val="000000" w:themeColor="text1"/>
        </w:rPr>
      </w:pPr>
      <w:r w:rsidRPr="004C05C3">
        <w:rPr>
          <w:color w:val="000000" w:themeColor="text1"/>
        </w:rPr>
        <w:t>Content-Type: application/vnd.org.snia.cdmi.container+json</w:t>
      </w:r>
    </w:p>
    <w:p w:rsidR="00DA7388" w:rsidRPr="004C05C3" w:rsidRDefault="00DA7388" w:rsidP="00195282">
      <w:pPr>
        <w:pStyle w:val="Code"/>
        <w:ind w:leftChars="200" w:left="480"/>
        <w:rPr>
          <w:color w:val="000000" w:themeColor="text1"/>
        </w:rPr>
      </w:pPr>
      <w:r w:rsidRPr="004C05C3">
        <w:rPr>
          <w:color w:val="000000" w:themeColor="text1"/>
        </w:rPr>
        <w:t>X-CDMI-Specification-Version: 1.0</w:t>
      </w:r>
    </w:p>
    <w:p w:rsidR="00DA7388" w:rsidRPr="004C05C3" w:rsidRDefault="00DA7388" w:rsidP="00195282">
      <w:pPr>
        <w:pStyle w:val="Code"/>
        <w:ind w:leftChars="200" w:left="480"/>
        <w:rPr>
          <w:color w:val="000000" w:themeColor="text1"/>
        </w:rPr>
      </w:pPr>
      <w:r w:rsidRPr="004C05C3">
        <w:rPr>
          <w:color w:val="000000" w:themeColor="text1"/>
        </w:rPr>
        <w:t>{</w:t>
      </w:r>
    </w:p>
    <w:p w:rsidR="00DA7388" w:rsidRDefault="00DA7388" w:rsidP="00195282">
      <w:pPr>
        <w:pStyle w:val="Code"/>
        <w:ind w:leftChars="200" w:left="480"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DA7388" w:rsidRPr="004C05C3" w:rsidRDefault="00DA7388" w:rsidP="00195282">
      <w:pPr>
        <w:pStyle w:val="Code"/>
        <w:ind w:leftChars="200" w:left="480" w:firstLine="420"/>
        <w:rPr>
          <w:color w:val="000000" w:themeColor="text1"/>
        </w:rPr>
      </w:pPr>
      <w:r w:rsidRPr="004C05C3">
        <w:rPr>
          <w:color w:val="000000" w:themeColor="text1"/>
        </w:rPr>
        <w:t>"objectURI": "/MyContainer",</w:t>
      </w:r>
    </w:p>
    <w:p w:rsidR="00DA7388" w:rsidRPr="004C05C3" w:rsidRDefault="00DA7388" w:rsidP="00195282">
      <w:pPr>
        <w:pStyle w:val="Code"/>
        <w:ind w:leftChars="200" w:left="480" w:firstLine="420"/>
        <w:rPr>
          <w:color w:val="000000" w:themeColor="text1"/>
        </w:rPr>
      </w:pPr>
      <w:r w:rsidRPr="004C05C3">
        <w:rPr>
          <w:color w:val="000000" w:themeColor="text1"/>
        </w:rPr>
        <w:t>"parentURI": "/",</w:t>
      </w:r>
    </w:p>
    <w:p w:rsidR="00DA7388" w:rsidRPr="004C05C3" w:rsidRDefault="00DA7388" w:rsidP="00195282">
      <w:pPr>
        <w:pStyle w:val="Code"/>
        <w:ind w:leftChars="200" w:left="480" w:firstLine="420"/>
        <w:rPr>
          <w:color w:val="000000" w:themeColor="text1"/>
        </w:rPr>
      </w:pPr>
      <w:r w:rsidRPr="004C05C3">
        <w:rPr>
          <w:color w:val="000000" w:themeColor="text1"/>
        </w:rPr>
        <w:t>"objectID": "AAAAFAAo7EE",</w:t>
      </w:r>
    </w:p>
    <w:p w:rsidR="00DA7388" w:rsidRPr="004C05C3" w:rsidRDefault="00DA7388" w:rsidP="00195282">
      <w:pPr>
        <w:pStyle w:val="Code"/>
        <w:ind w:leftChars="200" w:left="480" w:firstLine="420"/>
        <w:rPr>
          <w:color w:val="000000" w:themeColor="text1"/>
        </w:rPr>
      </w:pPr>
      <w:r w:rsidRPr="004C05C3">
        <w:rPr>
          <w:color w:val="000000" w:themeColor="text1"/>
        </w:rPr>
        <w:t>"capabilitiesURI": "/cdmi_capabilities/Container",</w:t>
      </w:r>
    </w:p>
    <w:p w:rsidR="00DA7388" w:rsidRPr="004C05C3" w:rsidRDefault="00DA7388" w:rsidP="00195282">
      <w:pPr>
        <w:pStyle w:val="Code"/>
        <w:ind w:leftChars="200" w:left="480" w:firstLine="420"/>
        <w:rPr>
          <w:color w:val="000000" w:themeColor="text1"/>
        </w:rPr>
      </w:pPr>
      <w:r w:rsidRPr="004C05C3">
        <w:rPr>
          <w:color w:val="000000" w:themeColor="text1"/>
        </w:rPr>
        <w:t>"metadata": {},</w:t>
      </w:r>
    </w:p>
    <w:p w:rsidR="00DA7388" w:rsidRPr="004C05C3" w:rsidRDefault="00DA7388" w:rsidP="00195282">
      <w:pPr>
        <w:pStyle w:val="Code"/>
        <w:ind w:leftChars="200" w:left="480" w:firstLine="420"/>
        <w:rPr>
          <w:color w:val="000000" w:themeColor="text1"/>
        </w:rPr>
      </w:pPr>
      <w:r w:rsidRPr="004C05C3">
        <w:rPr>
          <w:color w:val="000000" w:themeColor="text1"/>
        </w:rPr>
        <w:t>"childrenrange": "0-4",</w:t>
      </w:r>
    </w:p>
    <w:p w:rsidR="00DA7388" w:rsidRPr="004C05C3" w:rsidRDefault="00DA7388" w:rsidP="00195282">
      <w:pPr>
        <w:pStyle w:val="Code"/>
        <w:ind w:leftChars="200" w:left="480" w:firstLine="420"/>
        <w:rPr>
          <w:color w:val="000000" w:themeColor="text1"/>
        </w:rPr>
      </w:pPr>
      <w:r w:rsidRPr="004C05C3">
        <w:rPr>
          <w:color w:val="000000" w:themeColor="text1"/>
        </w:rPr>
        <w:t>"children": [</w:t>
      </w:r>
    </w:p>
    <w:p w:rsidR="00DA7388" w:rsidRPr="004C05C3" w:rsidRDefault="00DA7388" w:rsidP="00195282">
      <w:pPr>
        <w:pStyle w:val="Code"/>
        <w:ind w:leftChars="375" w:left="900" w:firstLine="420"/>
        <w:rPr>
          <w:color w:val="000000" w:themeColor="text1"/>
        </w:rPr>
      </w:pPr>
      <w:r w:rsidRPr="004C05C3">
        <w:rPr>
          <w:color w:val="000000" w:themeColor="text1"/>
        </w:rPr>
        <w:t>"red",</w:t>
      </w:r>
    </w:p>
    <w:p w:rsidR="00DA7388" w:rsidRPr="004C05C3" w:rsidRDefault="00DA7388" w:rsidP="00195282">
      <w:pPr>
        <w:pStyle w:val="Code"/>
        <w:ind w:leftChars="375" w:left="900" w:firstLine="420"/>
        <w:rPr>
          <w:color w:val="000000" w:themeColor="text1"/>
        </w:rPr>
      </w:pPr>
      <w:r w:rsidRPr="004C05C3">
        <w:rPr>
          <w:color w:val="000000" w:themeColor="text1"/>
        </w:rPr>
        <w:t>"green",</w:t>
      </w:r>
    </w:p>
    <w:p w:rsidR="00DA7388" w:rsidRPr="004C05C3" w:rsidRDefault="00DA7388" w:rsidP="00195282">
      <w:pPr>
        <w:pStyle w:val="Code"/>
        <w:ind w:leftChars="375" w:left="900" w:firstLine="420"/>
        <w:rPr>
          <w:color w:val="000000" w:themeColor="text1"/>
        </w:rPr>
      </w:pPr>
      <w:r w:rsidRPr="004C05C3">
        <w:rPr>
          <w:color w:val="000000" w:themeColor="text1"/>
        </w:rPr>
        <w:t>"yellow",</w:t>
      </w:r>
    </w:p>
    <w:p w:rsidR="00DA7388" w:rsidRPr="004C05C3" w:rsidRDefault="00DA7388" w:rsidP="00195282">
      <w:pPr>
        <w:pStyle w:val="Code"/>
        <w:ind w:leftChars="375" w:left="900" w:firstLine="420"/>
        <w:rPr>
          <w:color w:val="000000" w:themeColor="text1"/>
        </w:rPr>
      </w:pPr>
      <w:r w:rsidRPr="004C05C3">
        <w:rPr>
          <w:color w:val="000000" w:themeColor="text1"/>
        </w:rPr>
        <w:t>"orange/",</w:t>
      </w:r>
    </w:p>
    <w:p w:rsidR="00DA7388" w:rsidRPr="004C05C3" w:rsidRDefault="00DA7388" w:rsidP="00195282">
      <w:pPr>
        <w:pStyle w:val="Code"/>
        <w:ind w:leftChars="375" w:left="900" w:firstLine="420"/>
        <w:rPr>
          <w:color w:val="000000" w:themeColor="text1"/>
        </w:rPr>
      </w:pPr>
      <w:r w:rsidRPr="004C05C3">
        <w:rPr>
          <w:color w:val="000000" w:themeColor="text1"/>
        </w:rPr>
        <w:t>"purple/"</w:t>
      </w:r>
    </w:p>
    <w:p w:rsidR="00DA7388" w:rsidRPr="004C05C3" w:rsidRDefault="00DA7388" w:rsidP="00195282">
      <w:pPr>
        <w:pStyle w:val="Code"/>
        <w:ind w:leftChars="200" w:left="480" w:firstLine="420"/>
        <w:rPr>
          <w:color w:val="000000" w:themeColor="text1"/>
        </w:rPr>
      </w:pPr>
      <w:r w:rsidRPr="004C05C3">
        <w:rPr>
          <w:color w:val="000000" w:themeColor="text1"/>
        </w:rPr>
        <w:t>]</w:t>
      </w:r>
    </w:p>
    <w:p w:rsidR="00DA7388" w:rsidRPr="00433192" w:rsidRDefault="00DA7388" w:rsidP="00195282">
      <w:pPr>
        <w:pStyle w:val="Code"/>
        <w:ind w:leftChars="200" w:left="480"/>
        <w:rPr>
          <w:color w:val="000000" w:themeColor="text1"/>
        </w:rPr>
      </w:pPr>
      <w:r w:rsidRPr="004C05C3">
        <w:rPr>
          <w:color w:val="000000" w:themeColor="text1"/>
        </w:rPr>
        <w:t>}</w:t>
      </w:r>
    </w:p>
    <w:p w:rsidR="00FA4AC2" w:rsidRDefault="00FA4AC2" w:rsidP="00645B70">
      <w:pPr>
        <w:spacing w:before="240"/>
        <w:rPr>
          <w:rFonts w:ascii="方正小标宋_GBK" w:eastAsia="方正小标宋_GBK" w:hAnsi="方正小标宋_GBK"/>
        </w:rPr>
      </w:pPr>
    </w:p>
    <w:p w:rsidR="00DD30F4" w:rsidRPr="006C5EF4" w:rsidRDefault="00212F2D" w:rsidP="00645B70">
      <w:pPr>
        <w:spacing w:before="240"/>
      </w:pPr>
      <w:r w:rsidRPr="006C5EF4">
        <w:rPr>
          <w:rFonts w:hint="eastAsia"/>
        </w:rPr>
        <w:t>示例：</w:t>
      </w:r>
    </w:p>
    <w:p w:rsidR="00CD5BEC" w:rsidRDefault="00B127FF" w:rsidP="00EC372C">
      <w:pPr>
        <w:spacing w:before="240" w:after="240"/>
        <w:ind w:firstLine="420"/>
        <w:rPr>
          <w:color w:val="000000" w:themeColor="text1"/>
        </w:rPr>
      </w:pPr>
      <w:r>
        <w:rPr>
          <w:rFonts w:hint="eastAsia"/>
        </w:rPr>
        <w:t>读取</w:t>
      </w:r>
      <w:r w:rsidRPr="00B127FF">
        <w:rPr>
          <w:color w:val="000000" w:themeColor="text1"/>
        </w:rPr>
        <w:t>MyContainer</w:t>
      </w:r>
      <w:r>
        <w:rPr>
          <w:rFonts w:hint="eastAsia"/>
          <w:color w:val="000000" w:themeColor="text1"/>
        </w:rPr>
        <w:t>对象的</w:t>
      </w:r>
      <w:r w:rsidRPr="00B127FF">
        <w:rPr>
          <w:color w:val="000000" w:themeColor="text1"/>
        </w:rPr>
        <w:t>parentURI</w:t>
      </w:r>
      <w:r>
        <w:rPr>
          <w:rFonts w:hint="eastAsia"/>
          <w:color w:val="000000" w:themeColor="text1"/>
        </w:rPr>
        <w:t>和</w:t>
      </w:r>
      <w:r w:rsidRPr="00B127FF">
        <w:rPr>
          <w:color w:val="000000" w:themeColor="text1"/>
        </w:rPr>
        <w:t>children</w:t>
      </w:r>
      <w:r>
        <w:rPr>
          <w:rFonts w:hint="eastAsia"/>
          <w:color w:val="000000" w:themeColor="text1"/>
        </w:rPr>
        <w:t>字段，以下是</w:t>
      </w:r>
      <w:r>
        <w:rPr>
          <w:rFonts w:hint="eastAsia"/>
          <w:color w:val="000000" w:themeColor="text1"/>
        </w:rPr>
        <w:t>HTTP</w:t>
      </w:r>
      <w:r>
        <w:rPr>
          <w:rFonts w:hint="eastAsia"/>
          <w:color w:val="000000" w:themeColor="text1"/>
        </w:rPr>
        <w:t>请求</w:t>
      </w:r>
      <w:r w:rsidR="00952C74">
        <w:rPr>
          <w:rFonts w:hint="eastAsia"/>
          <w:color w:val="000000" w:themeColor="text1"/>
        </w:rPr>
        <w:t>：</w:t>
      </w:r>
    </w:p>
    <w:p w:rsidR="002A7876" w:rsidRPr="00EA0E3F" w:rsidRDefault="002A7876" w:rsidP="002A7876">
      <w:pPr>
        <w:pStyle w:val="Code"/>
        <w:ind w:leftChars="200" w:left="480"/>
        <w:rPr>
          <w:color w:val="000000" w:themeColor="text1"/>
        </w:rPr>
      </w:pPr>
      <w:r w:rsidRPr="00EA0E3F">
        <w:rPr>
          <w:color w:val="000000" w:themeColor="text1"/>
        </w:rPr>
        <w:t>GET /MyContainer?parentURI;children HTTP/1.1</w:t>
      </w:r>
    </w:p>
    <w:p w:rsidR="002A7876" w:rsidRPr="00EA0E3F" w:rsidRDefault="002A7876" w:rsidP="002A7876">
      <w:pPr>
        <w:pStyle w:val="Code"/>
        <w:ind w:leftChars="200" w:left="480"/>
        <w:rPr>
          <w:color w:val="000000" w:themeColor="text1"/>
        </w:rPr>
      </w:pPr>
      <w:r w:rsidRPr="00EA0E3F">
        <w:rPr>
          <w:color w:val="000000" w:themeColor="text1"/>
        </w:rPr>
        <w:t>Host: cloud.example.com</w:t>
      </w:r>
    </w:p>
    <w:p w:rsidR="002A7876" w:rsidRPr="00EA0E3F" w:rsidRDefault="002A7876" w:rsidP="002A7876">
      <w:pPr>
        <w:pStyle w:val="Code"/>
        <w:ind w:leftChars="200" w:left="480"/>
        <w:rPr>
          <w:color w:val="000000" w:themeColor="text1"/>
        </w:rPr>
      </w:pPr>
      <w:r w:rsidRPr="00EA0E3F">
        <w:rPr>
          <w:color w:val="000000" w:themeColor="text1"/>
        </w:rPr>
        <w:t>Accept: application/vnd.org.snia.cdmi.container+json</w:t>
      </w:r>
    </w:p>
    <w:p w:rsidR="002A7876" w:rsidRPr="00EA0E3F" w:rsidRDefault="002A7876" w:rsidP="002A7876">
      <w:pPr>
        <w:pStyle w:val="Code"/>
        <w:ind w:leftChars="200" w:left="480"/>
        <w:rPr>
          <w:color w:val="000000" w:themeColor="text1"/>
        </w:rPr>
      </w:pPr>
      <w:r w:rsidRPr="00EA0E3F">
        <w:rPr>
          <w:color w:val="000000" w:themeColor="text1"/>
        </w:rPr>
        <w:t>Content-Type: application/vnd.org.snia.cdmi.object+json</w:t>
      </w:r>
    </w:p>
    <w:p w:rsidR="002A7876" w:rsidRPr="00433192" w:rsidRDefault="002A7876" w:rsidP="002A7876">
      <w:pPr>
        <w:pStyle w:val="Code"/>
        <w:ind w:leftChars="200" w:left="480"/>
        <w:rPr>
          <w:color w:val="000000" w:themeColor="text1"/>
        </w:rPr>
      </w:pPr>
      <w:r w:rsidRPr="00EA0E3F">
        <w:rPr>
          <w:color w:val="000000" w:themeColor="text1"/>
        </w:rPr>
        <w:t>X-CDMI-Specification-Version: 1.0</w:t>
      </w:r>
    </w:p>
    <w:p w:rsidR="002A7876" w:rsidRDefault="002A7876" w:rsidP="002A7876">
      <w:pPr>
        <w:spacing w:before="240"/>
        <w:ind w:firstLine="420"/>
        <w:rPr>
          <w:rFonts w:ascii="Inconsolata" w:hAnsi="Inconsolata"/>
          <w:shd w:val="pct15" w:color="auto" w:fill="FFFFFF"/>
        </w:rPr>
      </w:pPr>
    </w:p>
    <w:p w:rsidR="006A56FA" w:rsidRDefault="006A56FA" w:rsidP="00EC372C">
      <w:pPr>
        <w:spacing w:after="240"/>
        <w:ind w:firstLine="420"/>
      </w:pPr>
      <w:r>
        <w:rPr>
          <w:rFonts w:hint="eastAsia"/>
        </w:rPr>
        <w:t>HTTP</w:t>
      </w:r>
      <w:r>
        <w:rPr>
          <w:rFonts w:hint="eastAsia"/>
        </w:rPr>
        <w:t>响应：</w:t>
      </w:r>
    </w:p>
    <w:p w:rsidR="002705C8" w:rsidRPr="00227A5B" w:rsidRDefault="002705C8" w:rsidP="003A427B">
      <w:pPr>
        <w:pStyle w:val="Code"/>
        <w:ind w:leftChars="200" w:left="480"/>
        <w:rPr>
          <w:color w:val="000000" w:themeColor="text1"/>
        </w:rPr>
      </w:pPr>
      <w:r w:rsidRPr="00227A5B">
        <w:rPr>
          <w:color w:val="000000" w:themeColor="text1"/>
        </w:rPr>
        <w:t>HTTP/1.1 200 OK</w:t>
      </w:r>
    </w:p>
    <w:p w:rsidR="002705C8" w:rsidRPr="00227A5B" w:rsidRDefault="002705C8" w:rsidP="003A427B">
      <w:pPr>
        <w:pStyle w:val="Code"/>
        <w:ind w:leftChars="200" w:left="480"/>
        <w:rPr>
          <w:color w:val="000000" w:themeColor="text1"/>
        </w:rPr>
      </w:pPr>
      <w:r w:rsidRPr="00227A5B">
        <w:rPr>
          <w:color w:val="000000" w:themeColor="text1"/>
        </w:rPr>
        <w:t>Content-Type: application/vnd.org.snia.cdmi.container+json</w:t>
      </w:r>
    </w:p>
    <w:p w:rsidR="002705C8" w:rsidRPr="00227A5B" w:rsidRDefault="002705C8" w:rsidP="003A427B">
      <w:pPr>
        <w:pStyle w:val="Code"/>
        <w:ind w:leftChars="200" w:left="480"/>
        <w:rPr>
          <w:color w:val="000000" w:themeColor="text1"/>
        </w:rPr>
      </w:pPr>
      <w:r w:rsidRPr="00227A5B">
        <w:rPr>
          <w:color w:val="000000" w:themeColor="text1"/>
        </w:rPr>
        <w:t>X-CDMI-Specification-Version: 1.0</w:t>
      </w:r>
    </w:p>
    <w:p w:rsidR="002705C8" w:rsidRPr="00227A5B" w:rsidRDefault="002705C8" w:rsidP="003A427B">
      <w:pPr>
        <w:pStyle w:val="Code"/>
        <w:ind w:leftChars="200" w:left="480"/>
        <w:rPr>
          <w:color w:val="000000" w:themeColor="text1"/>
        </w:rPr>
      </w:pPr>
      <w:r w:rsidRPr="00227A5B">
        <w:rPr>
          <w:color w:val="000000" w:themeColor="text1"/>
        </w:rPr>
        <w:t>{</w:t>
      </w:r>
    </w:p>
    <w:p w:rsidR="002705C8" w:rsidRPr="00227A5B" w:rsidRDefault="002705C8" w:rsidP="003A427B">
      <w:pPr>
        <w:pStyle w:val="Code"/>
        <w:ind w:leftChars="200" w:left="480" w:firstLine="420"/>
        <w:rPr>
          <w:color w:val="000000" w:themeColor="text1"/>
        </w:rPr>
      </w:pPr>
      <w:r w:rsidRPr="00227A5B">
        <w:rPr>
          <w:color w:val="000000" w:themeColor="text1"/>
        </w:rPr>
        <w:t>"parentURI" : "/",</w:t>
      </w:r>
    </w:p>
    <w:p w:rsidR="002705C8" w:rsidRPr="00227A5B" w:rsidRDefault="002705C8" w:rsidP="003A427B">
      <w:pPr>
        <w:pStyle w:val="Code"/>
        <w:ind w:leftChars="200" w:left="480" w:firstLine="420"/>
        <w:rPr>
          <w:color w:val="000000" w:themeColor="text1"/>
        </w:rPr>
      </w:pPr>
      <w:r w:rsidRPr="00227A5B">
        <w:rPr>
          <w:color w:val="000000" w:themeColor="text1"/>
        </w:rPr>
        <w:t>"children" : [</w:t>
      </w:r>
    </w:p>
    <w:p w:rsidR="002705C8" w:rsidRPr="00227A5B" w:rsidRDefault="002705C8" w:rsidP="003A427B">
      <w:pPr>
        <w:pStyle w:val="Code"/>
        <w:ind w:leftChars="375" w:left="900" w:firstLine="420"/>
        <w:rPr>
          <w:color w:val="000000" w:themeColor="text1"/>
        </w:rPr>
      </w:pPr>
      <w:r w:rsidRPr="00227A5B">
        <w:rPr>
          <w:color w:val="000000" w:themeColor="text1"/>
        </w:rPr>
        <w:t>"red",</w:t>
      </w:r>
    </w:p>
    <w:p w:rsidR="002705C8" w:rsidRPr="00227A5B" w:rsidRDefault="002705C8" w:rsidP="003A427B">
      <w:pPr>
        <w:pStyle w:val="Code"/>
        <w:ind w:leftChars="375" w:left="900" w:firstLine="420"/>
        <w:rPr>
          <w:color w:val="000000" w:themeColor="text1"/>
        </w:rPr>
      </w:pPr>
      <w:r w:rsidRPr="00227A5B">
        <w:rPr>
          <w:color w:val="000000" w:themeColor="text1"/>
        </w:rPr>
        <w:t>"green",</w:t>
      </w:r>
    </w:p>
    <w:p w:rsidR="002705C8" w:rsidRPr="00227A5B" w:rsidRDefault="002705C8" w:rsidP="003A427B">
      <w:pPr>
        <w:pStyle w:val="Code"/>
        <w:ind w:leftChars="375" w:left="900" w:firstLine="420"/>
        <w:rPr>
          <w:color w:val="000000" w:themeColor="text1"/>
        </w:rPr>
      </w:pPr>
      <w:r w:rsidRPr="00227A5B">
        <w:rPr>
          <w:color w:val="000000" w:themeColor="text1"/>
        </w:rPr>
        <w:t>"yellow",</w:t>
      </w:r>
    </w:p>
    <w:p w:rsidR="002705C8" w:rsidRPr="00227A5B" w:rsidRDefault="002705C8" w:rsidP="003A427B">
      <w:pPr>
        <w:pStyle w:val="Code"/>
        <w:ind w:leftChars="375" w:left="900" w:firstLine="420"/>
        <w:rPr>
          <w:color w:val="000000" w:themeColor="text1"/>
        </w:rPr>
      </w:pPr>
      <w:r w:rsidRPr="00227A5B">
        <w:rPr>
          <w:color w:val="000000" w:themeColor="text1"/>
        </w:rPr>
        <w:t>"orange/",</w:t>
      </w:r>
    </w:p>
    <w:p w:rsidR="002705C8" w:rsidRPr="00227A5B" w:rsidRDefault="002705C8" w:rsidP="003A427B">
      <w:pPr>
        <w:pStyle w:val="Code"/>
        <w:ind w:leftChars="375" w:left="900" w:firstLine="420"/>
        <w:rPr>
          <w:color w:val="000000" w:themeColor="text1"/>
        </w:rPr>
      </w:pPr>
      <w:r w:rsidRPr="00227A5B">
        <w:rPr>
          <w:color w:val="000000" w:themeColor="text1"/>
        </w:rPr>
        <w:t>"purple/"</w:t>
      </w:r>
    </w:p>
    <w:p w:rsidR="002705C8" w:rsidRPr="00227A5B" w:rsidRDefault="002705C8" w:rsidP="003A427B">
      <w:pPr>
        <w:pStyle w:val="Code"/>
        <w:ind w:leftChars="200" w:left="480" w:firstLine="420"/>
        <w:rPr>
          <w:color w:val="000000" w:themeColor="text1"/>
        </w:rPr>
      </w:pPr>
      <w:r w:rsidRPr="00227A5B">
        <w:rPr>
          <w:color w:val="000000" w:themeColor="text1"/>
        </w:rPr>
        <w:t>]</w:t>
      </w:r>
    </w:p>
    <w:p w:rsidR="002705C8" w:rsidRPr="00433192" w:rsidRDefault="002705C8" w:rsidP="003A427B">
      <w:pPr>
        <w:pStyle w:val="Code"/>
        <w:ind w:leftChars="200" w:left="480"/>
        <w:rPr>
          <w:color w:val="000000" w:themeColor="text1"/>
        </w:rPr>
      </w:pPr>
      <w:r w:rsidRPr="00227A5B">
        <w:rPr>
          <w:color w:val="000000" w:themeColor="text1"/>
        </w:rPr>
        <w:t>}</w:t>
      </w:r>
    </w:p>
    <w:p w:rsidR="002705C8" w:rsidRDefault="002705C8" w:rsidP="00645B70">
      <w:pPr>
        <w:spacing w:before="240"/>
      </w:pP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6C5EF4" w:rsidRDefault="00B52CC3" w:rsidP="00B52CC3">
      <w:pPr>
        <w:spacing w:before="240"/>
      </w:pPr>
      <w:r w:rsidRPr="006C5EF4">
        <w:rPr>
          <w:rFonts w:hint="eastAsia"/>
        </w:rPr>
        <w:t>示例：</w:t>
      </w:r>
    </w:p>
    <w:p w:rsidR="00227A5B" w:rsidRDefault="00B52CC3" w:rsidP="004B463D">
      <w:pPr>
        <w:spacing w:before="240" w:after="240"/>
        <w:ind w:firstLine="420"/>
        <w:rPr>
          <w:color w:val="000000" w:themeColor="text1"/>
        </w:rPr>
      </w:pPr>
      <w:r>
        <w:rPr>
          <w:rFonts w:hint="eastAsia"/>
        </w:rPr>
        <w:t>读取</w:t>
      </w:r>
      <w:r w:rsidRPr="00B52CC3">
        <w:rPr>
          <w:color w:val="000000" w:themeColor="text1"/>
        </w:rPr>
        <w:t>MyContainer</w:t>
      </w:r>
      <w:r>
        <w:rPr>
          <w:rFonts w:hint="eastAsia"/>
          <w:color w:val="000000" w:themeColor="text1"/>
        </w:rPr>
        <w:t>对象的</w:t>
      </w:r>
      <w:r w:rsidRPr="00B52CC3">
        <w:rPr>
          <w:color w:val="000000" w:themeColor="text1"/>
        </w:rPr>
        <w:t>children</w:t>
      </w:r>
      <w:r>
        <w:rPr>
          <w:rFonts w:hint="eastAsia"/>
          <w:color w:val="000000" w:themeColor="text1"/>
        </w:rPr>
        <w:t>字段值的前</w:t>
      </w:r>
      <w:r>
        <w:rPr>
          <w:rFonts w:hint="eastAsia"/>
          <w:color w:val="000000" w:themeColor="text1"/>
        </w:rPr>
        <w:t>3</w:t>
      </w:r>
      <w:r>
        <w:rPr>
          <w:rFonts w:hint="eastAsia"/>
          <w:color w:val="000000" w:themeColor="text1"/>
        </w:rPr>
        <w:t>个数组元素和</w:t>
      </w:r>
      <w:r w:rsidRPr="00B52CC3">
        <w:rPr>
          <w:color w:val="000000" w:themeColor="text1"/>
        </w:rPr>
        <w:t>childrenrange</w:t>
      </w:r>
      <w:r>
        <w:rPr>
          <w:rFonts w:hint="eastAsia"/>
          <w:color w:val="000000" w:themeColor="text1"/>
        </w:rPr>
        <w:t>字段，以下是</w:t>
      </w:r>
      <w:r>
        <w:rPr>
          <w:rFonts w:hint="eastAsia"/>
          <w:color w:val="000000" w:themeColor="text1"/>
        </w:rPr>
        <w:t>HTTP</w:t>
      </w:r>
      <w:r>
        <w:rPr>
          <w:rFonts w:hint="eastAsia"/>
          <w:color w:val="000000" w:themeColor="text1"/>
        </w:rPr>
        <w:t>请求：</w:t>
      </w:r>
    </w:p>
    <w:p w:rsidR="00FF0526" w:rsidRPr="009C40C3" w:rsidRDefault="00FF0526" w:rsidP="004B463D">
      <w:pPr>
        <w:pStyle w:val="Code"/>
        <w:ind w:leftChars="200" w:left="480"/>
        <w:rPr>
          <w:color w:val="000000" w:themeColor="text1"/>
        </w:rPr>
      </w:pPr>
      <w:r w:rsidRPr="009C40C3">
        <w:rPr>
          <w:color w:val="000000" w:themeColor="text1"/>
        </w:rPr>
        <w:t>GET /MyContainer?childrenrange;children:0-2 HTTP/1.1</w:t>
      </w:r>
    </w:p>
    <w:p w:rsidR="00FF0526" w:rsidRPr="009C40C3" w:rsidRDefault="00FF0526" w:rsidP="004B463D">
      <w:pPr>
        <w:pStyle w:val="Code"/>
        <w:ind w:leftChars="200" w:left="480"/>
        <w:rPr>
          <w:color w:val="000000" w:themeColor="text1"/>
        </w:rPr>
      </w:pPr>
      <w:r w:rsidRPr="009C40C3">
        <w:rPr>
          <w:color w:val="000000" w:themeColor="text1"/>
        </w:rPr>
        <w:t>Host: cloud.example.com</w:t>
      </w:r>
    </w:p>
    <w:p w:rsidR="00FF0526" w:rsidRPr="009C40C3" w:rsidRDefault="00FF0526" w:rsidP="004B463D">
      <w:pPr>
        <w:pStyle w:val="Code"/>
        <w:ind w:leftChars="200" w:left="480"/>
        <w:rPr>
          <w:color w:val="000000" w:themeColor="text1"/>
        </w:rPr>
      </w:pPr>
      <w:r w:rsidRPr="009C40C3">
        <w:rPr>
          <w:color w:val="000000" w:themeColor="text1"/>
        </w:rPr>
        <w:t>Accept: application/vnd.org.snia.cdmi.container+json</w:t>
      </w:r>
    </w:p>
    <w:p w:rsidR="00FF0526" w:rsidRPr="009C40C3" w:rsidRDefault="00FF0526" w:rsidP="004B463D">
      <w:pPr>
        <w:pStyle w:val="Code"/>
        <w:ind w:leftChars="200" w:left="480"/>
        <w:rPr>
          <w:color w:val="000000" w:themeColor="text1"/>
        </w:rPr>
      </w:pPr>
      <w:r w:rsidRPr="009C40C3">
        <w:rPr>
          <w:color w:val="000000" w:themeColor="text1"/>
        </w:rPr>
        <w:t>Content-Type: application/vnd.org.snia.cdmi.object+json</w:t>
      </w:r>
    </w:p>
    <w:p w:rsidR="00FF0526" w:rsidRPr="00433192" w:rsidRDefault="00FF0526" w:rsidP="004B463D">
      <w:pPr>
        <w:pStyle w:val="Code"/>
        <w:ind w:leftChars="200" w:left="480"/>
        <w:rPr>
          <w:color w:val="000000" w:themeColor="text1"/>
        </w:rPr>
      </w:pPr>
      <w:r w:rsidRPr="009C40C3">
        <w:rPr>
          <w:color w:val="000000" w:themeColor="text1"/>
        </w:rPr>
        <w:t>X-CDMI-Specification-Version: 1.0</w:t>
      </w:r>
    </w:p>
    <w:p w:rsidR="00FF0526" w:rsidRPr="006A56FA" w:rsidRDefault="00FF0526" w:rsidP="00152079">
      <w:pPr>
        <w:spacing w:before="240"/>
        <w:ind w:firstLine="420"/>
      </w:pPr>
    </w:p>
    <w:p w:rsidR="00CD5BEC" w:rsidRDefault="007A48BC" w:rsidP="004B463D">
      <w:pPr>
        <w:spacing w:after="240"/>
        <w:ind w:firstLine="420"/>
      </w:pPr>
      <w:r>
        <w:rPr>
          <w:rFonts w:hint="eastAsia"/>
        </w:rPr>
        <w:t>HTTP</w:t>
      </w:r>
      <w:r>
        <w:rPr>
          <w:rFonts w:hint="eastAsia"/>
        </w:rPr>
        <w:t>响应：</w:t>
      </w:r>
    </w:p>
    <w:p w:rsidR="00D17E9B" w:rsidRPr="00AE7377" w:rsidRDefault="00D17E9B" w:rsidP="0052749E">
      <w:pPr>
        <w:pStyle w:val="Code"/>
        <w:ind w:leftChars="200" w:left="480"/>
        <w:rPr>
          <w:color w:val="000000" w:themeColor="text1"/>
        </w:rPr>
      </w:pPr>
      <w:r w:rsidRPr="00AE7377">
        <w:rPr>
          <w:color w:val="000000" w:themeColor="text1"/>
        </w:rPr>
        <w:t>HTTP/1.1 200 OK</w:t>
      </w:r>
    </w:p>
    <w:p w:rsidR="00D17E9B" w:rsidRPr="00AE7377" w:rsidRDefault="00D17E9B" w:rsidP="00DF0261">
      <w:pPr>
        <w:pStyle w:val="Code"/>
        <w:ind w:leftChars="200" w:left="480"/>
        <w:rPr>
          <w:color w:val="000000" w:themeColor="text1"/>
        </w:rPr>
      </w:pPr>
      <w:r w:rsidRPr="00AE7377">
        <w:rPr>
          <w:color w:val="000000" w:themeColor="text1"/>
        </w:rPr>
        <w:t>Content-Type: application/vnd.org.snia.cdmi.container+json</w:t>
      </w:r>
    </w:p>
    <w:p w:rsidR="00D17E9B" w:rsidRPr="00AE7377" w:rsidRDefault="00D17E9B" w:rsidP="00DF0261">
      <w:pPr>
        <w:pStyle w:val="Code"/>
        <w:ind w:leftChars="200" w:left="480"/>
        <w:rPr>
          <w:color w:val="000000" w:themeColor="text1"/>
        </w:rPr>
      </w:pPr>
      <w:r w:rsidRPr="00AE7377">
        <w:rPr>
          <w:color w:val="000000" w:themeColor="text1"/>
        </w:rPr>
        <w:t>X-CDMI-Specification-Version: 1.0</w:t>
      </w:r>
    </w:p>
    <w:p w:rsidR="00D17E9B" w:rsidRPr="00AE7377" w:rsidRDefault="00D17E9B" w:rsidP="00DF0261">
      <w:pPr>
        <w:pStyle w:val="Code"/>
        <w:ind w:leftChars="200" w:left="480"/>
        <w:rPr>
          <w:color w:val="000000" w:themeColor="text1"/>
        </w:rPr>
      </w:pPr>
      <w:r w:rsidRPr="00AE7377">
        <w:rPr>
          <w:color w:val="000000" w:themeColor="text1"/>
        </w:rPr>
        <w:t>{</w:t>
      </w:r>
    </w:p>
    <w:p w:rsidR="00D17E9B" w:rsidRPr="00AE7377" w:rsidRDefault="00D17E9B" w:rsidP="00DF0261">
      <w:pPr>
        <w:pStyle w:val="Code"/>
        <w:ind w:leftChars="200" w:left="480"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D17E9B" w:rsidRPr="00AE7377" w:rsidRDefault="00D17E9B" w:rsidP="00DF0261">
      <w:pPr>
        <w:pStyle w:val="Code"/>
        <w:ind w:leftChars="200" w:left="480" w:firstLine="420"/>
        <w:rPr>
          <w:color w:val="000000" w:themeColor="text1"/>
        </w:rPr>
      </w:pPr>
      <w:r w:rsidRPr="00AE7377">
        <w:rPr>
          <w:color w:val="000000" w:themeColor="text1"/>
        </w:rPr>
        <w:t>"children" : [</w:t>
      </w:r>
    </w:p>
    <w:p w:rsidR="00D17E9B" w:rsidRPr="00AE7377" w:rsidRDefault="00D17E9B" w:rsidP="00DF0261">
      <w:pPr>
        <w:pStyle w:val="Code"/>
        <w:ind w:leftChars="375" w:left="900" w:firstLine="420"/>
        <w:rPr>
          <w:color w:val="000000" w:themeColor="text1"/>
        </w:rPr>
      </w:pPr>
      <w:r w:rsidRPr="00AE7377">
        <w:rPr>
          <w:color w:val="000000" w:themeColor="text1"/>
        </w:rPr>
        <w:t>"red",</w:t>
      </w:r>
    </w:p>
    <w:p w:rsidR="00D17E9B" w:rsidRPr="00AE7377" w:rsidRDefault="00D17E9B" w:rsidP="00DF0261">
      <w:pPr>
        <w:pStyle w:val="Code"/>
        <w:ind w:leftChars="375" w:left="900" w:firstLine="420"/>
        <w:rPr>
          <w:color w:val="000000" w:themeColor="text1"/>
        </w:rPr>
      </w:pPr>
      <w:r w:rsidRPr="00AE7377">
        <w:rPr>
          <w:color w:val="000000" w:themeColor="text1"/>
        </w:rPr>
        <w:t>"green",</w:t>
      </w:r>
    </w:p>
    <w:p w:rsidR="00D17E9B" w:rsidRPr="00AE7377" w:rsidRDefault="00D17E9B" w:rsidP="00DF0261">
      <w:pPr>
        <w:pStyle w:val="Code"/>
        <w:ind w:leftChars="375" w:left="900" w:firstLine="420"/>
        <w:rPr>
          <w:color w:val="000000" w:themeColor="text1"/>
        </w:rPr>
      </w:pPr>
      <w:r w:rsidRPr="00AE7377">
        <w:rPr>
          <w:color w:val="000000" w:themeColor="text1"/>
        </w:rPr>
        <w:t>"yellow"</w:t>
      </w:r>
    </w:p>
    <w:p w:rsidR="00D17E9B" w:rsidRPr="00AE7377" w:rsidRDefault="00D17E9B" w:rsidP="00DF0261">
      <w:pPr>
        <w:pStyle w:val="Code"/>
        <w:ind w:leftChars="200" w:left="480" w:firstLine="420"/>
        <w:rPr>
          <w:color w:val="000000" w:themeColor="text1"/>
        </w:rPr>
      </w:pPr>
      <w:r w:rsidRPr="00AE7377">
        <w:rPr>
          <w:color w:val="000000" w:themeColor="text1"/>
        </w:rPr>
        <w:t>]</w:t>
      </w:r>
    </w:p>
    <w:p w:rsidR="00D17E9B" w:rsidRPr="00433192" w:rsidRDefault="00D17E9B" w:rsidP="00DF0261">
      <w:pPr>
        <w:pStyle w:val="Code"/>
        <w:ind w:leftChars="200" w:left="480"/>
        <w:rPr>
          <w:color w:val="000000" w:themeColor="text1"/>
        </w:rPr>
      </w:pPr>
      <w:r w:rsidRPr="00AE7377">
        <w:rPr>
          <w:color w:val="000000" w:themeColor="text1"/>
        </w:rPr>
        <w:t>}</w:t>
      </w:r>
    </w:p>
    <w:p w:rsidR="00D17E9B" w:rsidRDefault="00D17E9B" w:rsidP="00877452">
      <w:pPr>
        <w:rPr>
          <w:rFonts w:ascii="Inconsolata" w:hAnsi="Inconsolata"/>
          <w:shd w:val="pct15" w:color="auto" w:fill="FFFFFF"/>
        </w:rPr>
      </w:pPr>
    </w:p>
    <w:p w:rsidR="00CA44CC" w:rsidRDefault="00CA44CC" w:rsidP="0062591D">
      <w:pPr>
        <w:pStyle w:val="5"/>
        <w:numPr>
          <w:ilvl w:val="3"/>
          <w:numId w:val="1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DF0261">
      <w:pPr>
        <w:ind w:firstLine="420"/>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DF0261">
      <w:pPr>
        <w:ind w:firstLine="420"/>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DF0261">
      <w:pPr>
        <w:numPr>
          <w:ilvl w:val="0"/>
          <w:numId w:val="26"/>
        </w:numPr>
        <w:spacing w:before="240"/>
        <w:ind w:left="709" w:hanging="283"/>
      </w:pPr>
      <w:r w:rsidRPr="002C7CC2">
        <w:t>&lt;root URI&gt;</w:t>
      </w:r>
      <w:r w:rsidRPr="002C7CC2">
        <w:rPr>
          <w:rFonts w:hint="eastAsia"/>
        </w:rPr>
        <w:t>是云存储系统的根路径</w:t>
      </w:r>
    </w:p>
    <w:p w:rsidR="004F448C" w:rsidRPr="002C7CC2" w:rsidRDefault="004F448C" w:rsidP="00DF0261">
      <w:pPr>
        <w:numPr>
          <w:ilvl w:val="0"/>
          <w:numId w:val="26"/>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DF0261">
      <w:pPr>
        <w:numPr>
          <w:ilvl w:val="0"/>
          <w:numId w:val="26"/>
        </w:numPr>
        <w:spacing w:before="240"/>
        <w:ind w:left="709" w:hanging="283"/>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DF0261">
      <w:pPr>
        <w:numPr>
          <w:ilvl w:val="0"/>
          <w:numId w:val="26"/>
        </w:numPr>
        <w:spacing w:before="240"/>
        <w:ind w:left="709" w:hanging="283"/>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031FC7">
      <w:pPr>
        <w:spacing w:before="240" w:after="240"/>
        <w:ind w:firstLine="42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6C5EF4" w:rsidRDefault="00107333" w:rsidP="006C5EF4">
      <w:pPr>
        <w:spacing w:before="240"/>
      </w:pPr>
      <w:r w:rsidRPr="006C5EF4">
        <w:rPr>
          <w:rFonts w:hint="eastAsia"/>
        </w:rPr>
        <w:t>HTTP</w:t>
      </w:r>
      <w:r w:rsidR="00E45213">
        <w:rPr>
          <w:rFonts w:hint="eastAsia"/>
        </w:rPr>
        <w:t>请求头部，如表</w:t>
      </w:r>
      <w:r w:rsidR="00E45213">
        <w:rPr>
          <w:rFonts w:hint="eastAsia"/>
        </w:rPr>
        <w:t>3.26</w:t>
      </w:r>
      <w:r w:rsidR="00E45213">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6</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6559B3" w:rsidRPr="004D60A3" w:rsidTr="00DA3C03">
        <w:trPr>
          <w:cantSplit/>
          <w:tblHeader/>
          <w:jc w:val="center"/>
        </w:trPr>
        <w:tc>
          <w:tcPr>
            <w:tcW w:w="1548" w:type="dxa"/>
            <w:shd w:val="clear" w:color="auto" w:fill="C6D9F1" w:themeFill="text2" w:themeFillTint="33"/>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头部字段</w:t>
            </w:r>
            <w:r w:rsidRPr="004D60A3">
              <w:rPr>
                <w:rFonts w:ascii="Inconsolata" w:eastAsia="宋体" w:hAnsi="Inconsolata" w:hint="eastAsia"/>
                <w:sz w:val="18"/>
                <w:szCs w:val="21"/>
              </w:rPr>
              <w:t>名</w:t>
            </w:r>
          </w:p>
        </w:tc>
        <w:tc>
          <w:tcPr>
            <w:tcW w:w="1316" w:type="dxa"/>
            <w:shd w:val="clear" w:color="auto" w:fill="C6D9F1" w:themeFill="text2" w:themeFillTint="33"/>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类型</w:t>
            </w:r>
          </w:p>
        </w:tc>
        <w:tc>
          <w:tcPr>
            <w:tcW w:w="4325" w:type="dxa"/>
            <w:shd w:val="clear" w:color="auto" w:fill="C6D9F1" w:themeFill="text2" w:themeFillTint="33"/>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字段值</w:t>
            </w:r>
          </w:p>
        </w:tc>
        <w:tc>
          <w:tcPr>
            <w:tcW w:w="1316" w:type="dxa"/>
            <w:shd w:val="clear" w:color="auto" w:fill="C6D9F1" w:themeFill="text2" w:themeFillTint="33"/>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r w:rsidRPr="004D60A3">
              <w:rPr>
                <w:rFonts w:ascii="Inconsolata" w:eastAsia="宋体" w:hAnsi="Inconsolata"/>
                <w:sz w:val="18"/>
                <w:szCs w:val="21"/>
              </w:rPr>
              <w:t>/</w:t>
            </w:r>
            <w:r w:rsidRPr="004D60A3">
              <w:rPr>
                <w:rFonts w:ascii="Inconsolata" w:eastAsia="宋体" w:hAnsi="Inconsolata"/>
                <w:sz w:val="18"/>
                <w:szCs w:val="21"/>
              </w:rPr>
              <w:t>可选项</w:t>
            </w:r>
          </w:p>
        </w:tc>
      </w:tr>
      <w:tr w:rsidR="006559B3" w:rsidRPr="004D60A3" w:rsidTr="00DA3C03">
        <w:trPr>
          <w:cantSplit/>
          <w:jc w:val="center"/>
        </w:trPr>
        <w:tc>
          <w:tcPr>
            <w:tcW w:w="1548"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Accept</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application/vnd.org.snia.cdmi.</w:t>
            </w:r>
            <w:r w:rsidR="00D40DE3" w:rsidRPr="004D60A3">
              <w:rPr>
                <w:rFonts w:ascii="Inconsolata" w:eastAsia="宋体" w:hAnsi="Inconsolata" w:cs="Arial"/>
                <w:kern w:val="0"/>
                <w:sz w:val="18"/>
                <w:szCs w:val="21"/>
              </w:rPr>
              <w:t>container</w:t>
            </w:r>
            <w:r w:rsidRPr="004D60A3">
              <w:rPr>
                <w:rFonts w:ascii="Inconsolata" w:eastAsia="宋体" w:hAnsi="Inconsolata" w:cs="Arial"/>
                <w:kern w:val="0"/>
                <w:sz w:val="18"/>
                <w:szCs w:val="21"/>
              </w:rPr>
              <w:t>+json"</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D40DE3" w:rsidRPr="004D60A3" w:rsidTr="00DA3C03">
        <w:trPr>
          <w:cantSplit/>
          <w:jc w:val="center"/>
        </w:trPr>
        <w:tc>
          <w:tcPr>
            <w:tcW w:w="1548" w:type="dxa"/>
          </w:tcPr>
          <w:p w:rsidR="00D40DE3" w:rsidRPr="004D60A3" w:rsidRDefault="00D40DE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Content-Type</w:t>
            </w:r>
          </w:p>
        </w:tc>
        <w:tc>
          <w:tcPr>
            <w:tcW w:w="1316" w:type="dxa"/>
          </w:tcPr>
          <w:p w:rsidR="00D40DE3" w:rsidRPr="004D60A3" w:rsidRDefault="00D40DE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D40DE3" w:rsidRPr="004D60A3" w:rsidRDefault="00D40DE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application/vnd.org.snia.cdmi.container+json"</w:t>
            </w:r>
          </w:p>
        </w:tc>
        <w:tc>
          <w:tcPr>
            <w:tcW w:w="1316" w:type="dxa"/>
          </w:tcPr>
          <w:p w:rsidR="00D40DE3" w:rsidRPr="004D60A3" w:rsidRDefault="00D40DE3"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6559B3" w:rsidRPr="004D60A3" w:rsidTr="00DA3C03">
        <w:trPr>
          <w:cantSplit/>
          <w:jc w:val="center"/>
        </w:trPr>
        <w:tc>
          <w:tcPr>
            <w:tcW w:w="1548"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X-CDMI-Specification-Version</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客户端支持的一组版本号</w:t>
            </w:r>
            <w:r w:rsidRPr="004D60A3">
              <w:rPr>
                <w:rFonts w:ascii="Inconsolata" w:eastAsia="宋体" w:hAnsi="Inconsolata"/>
                <w:sz w:val="18"/>
                <w:szCs w:val="21"/>
              </w:rPr>
              <w:t>，用</w:t>
            </w:r>
            <w:r w:rsidRPr="004D60A3">
              <w:rPr>
                <w:rFonts w:ascii="Inconsolata" w:eastAsia="宋体" w:hAnsi="Inconsolata" w:hint="eastAsia"/>
                <w:sz w:val="18"/>
                <w:szCs w:val="21"/>
              </w:rPr>
              <w:t>"</w:t>
            </w:r>
            <w:r w:rsidRPr="004D60A3">
              <w:rPr>
                <w:rFonts w:ascii="Inconsolata" w:eastAsia="宋体" w:hAnsi="Inconsolata"/>
                <w:sz w:val="18"/>
                <w:szCs w:val="21"/>
              </w:rPr>
              <w:t>,</w:t>
            </w:r>
            <w:r w:rsidRPr="004D60A3">
              <w:rPr>
                <w:rFonts w:ascii="Inconsolata" w:eastAsia="宋体" w:hAnsi="Inconsolata" w:hint="eastAsia"/>
                <w:sz w:val="18"/>
                <w:szCs w:val="21"/>
              </w:rPr>
              <w:t>"</w:t>
            </w:r>
            <w:r w:rsidRPr="004D60A3">
              <w:rPr>
                <w:rFonts w:ascii="Inconsolata" w:eastAsia="宋体" w:hAnsi="Inconsolata"/>
                <w:sz w:val="18"/>
                <w:szCs w:val="21"/>
              </w:rPr>
              <w:t>分隔，例如：</w:t>
            </w:r>
            <w:r w:rsidRPr="004D60A3">
              <w:rPr>
                <w:rFonts w:ascii="Inconsolata" w:eastAsia="宋体" w:hAnsi="Inconsolata"/>
                <w:sz w:val="18"/>
                <w:szCs w:val="21"/>
              </w:rPr>
              <w:t>"1.0, 1.5, 2.0"</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6559B3" w:rsidRPr="004D60A3" w:rsidTr="00DA3C03">
        <w:trPr>
          <w:cantSplit/>
          <w:jc w:val="center"/>
        </w:trPr>
        <w:tc>
          <w:tcPr>
            <w:tcW w:w="1548" w:type="dxa"/>
          </w:tcPr>
          <w:p w:rsidR="006559B3" w:rsidRPr="004D60A3" w:rsidRDefault="006559B3"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X-CDMI</w:t>
            </w:r>
            <w:r w:rsidRPr="004D60A3">
              <w:rPr>
                <w:rFonts w:ascii="Inconsolata" w:eastAsia="宋体" w:hAnsi="Inconsolata" w:cs="Arial" w:hint="eastAsia"/>
                <w:kern w:val="0"/>
                <w:sz w:val="18"/>
                <w:szCs w:val="21"/>
              </w:rPr>
              <w:t>-</w:t>
            </w:r>
            <w:r w:rsidRPr="004D60A3">
              <w:rPr>
                <w:rFonts w:ascii="Inconsolata" w:eastAsia="宋体" w:hAnsi="Inconsolata" w:cs="Arial"/>
                <w:kern w:val="0"/>
                <w:sz w:val="18"/>
                <w:szCs w:val="21"/>
              </w:rPr>
              <w:t>MustExist</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6559B3" w:rsidRPr="004D60A3" w:rsidRDefault="006559B3"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若该字段出现，并且值设置为</w:t>
            </w:r>
            <w:r w:rsidRPr="004D60A3">
              <w:rPr>
                <w:rFonts w:ascii="Inconsolata" w:eastAsia="宋体" w:hAnsi="Inconsolata" w:cs="Arial" w:hint="eastAsia"/>
                <w:kern w:val="0"/>
                <w:sz w:val="18"/>
                <w:szCs w:val="21"/>
              </w:rPr>
              <w:t>"true"</w:t>
            </w:r>
            <w:r w:rsidRPr="004D60A3">
              <w:rPr>
                <w:rFonts w:ascii="Inconsolata" w:eastAsia="宋体" w:hAnsi="Inconsolata" w:cs="Arial" w:hint="eastAsia"/>
                <w:kern w:val="0"/>
                <w:sz w:val="18"/>
                <w:szCs w:val="21"/>
              </w:rPr>
              <w:t>，那么</w:t>
            </w:r>
            <w:r w:rsidRPr="004D60A3">
              <w:rPr>
                <w:rFonts w:ascii="Inconsolata" w:eastAsia="宋体" w:hAnsi="Inconsolata" w:cs="Arial" w:hint="eastAsia"/>
                <w:kern w:val="0"/>
                <w:sz w:val="18"/>
                <w:szCs w:val="21"/>
              </w:rPr>
              <w:t>PUT</w:t>
            </w:r>
            <w:r w:rsidRPr="004D60A3">
              <w:rPr>
                <w:rFonts w:ascii="Inconsolata" w:eastAsia="宋体" w:hAnsi="Inconsolata" w:cs="Arial" w:hint="eastAsia"/>
                <w:kern w:val="0"/>
                <w:sz w:val="18"/>
                <w:szCs w:val="21"/>
              </w:rPr>
              <w:t>可以确定为一个</w:t>
            </w:r>
            <w:r w:rsidRPr="004D60A3">
              <w:rPr>
                <w:rFonts w:ascii="Inconsolata" w:eastAsia="宋体" w:hAnsi="Inconsolata" w:cs="Arial" w:hint="eastAsia"/>
                <w:kern w:val="0"/>
                <w:sz w:val="18"/>
                <w:szCs w:val="21"/>
              </w:rPr>
              <w:t>Update</w:t>
            </w:r>
            <w:r w:rsidRPr="004D60A3">
              <w:rPr>
                <w:rFonts w:ascii="Inconsolata" w:eastAsia="宋体" w:hAnsi="Inconsolata" w:cs="Arial" w:hint="eastAsia"/>
                <w:kern w:val="0"/>
                <w:sz w:val="18"/>
                <w:szCs w:val="21"/>
              </w:rPr>
              <w:t>操作，若</w:t>
            </w:r>
            <w:r w:rsidRPr="004D60A3">
              <w:rPr>
                <w:rFonts w:ascii="Inconsolata" w:eastAsia="宋体" w:hAnsi="Inconsolata" w:cs="Arial" w:hint="eastAsia"/>
                <w:kern w:val="0"/>
                <w:sz w:val="18"/>
                <w:szCs w:val="21"/>
              </w:rPr>
              <w:t>URI</w:t>
            </w:r>
            <w:r w:rsidRPr="004D60A3">
              <w:rPr>
                <w:rFonts w:ascii="Inconsolata" w:eastAsia="宋体" w:hAnsi="Inconsolata" w:cs="Arial" w:hint="eastAsia"/>
                <w:kern w:val="0"/>
                <w:sz w:val="18"/>
                <w:szCs w:val="21"/>
              </w:rPr>
              <w:t>所指定的对象不存在则会返回一个</w:t>
            </w:r>
            <w:r w:rsidRPr="004D60A3">
              <w:rPr>
                <w:rFonts w:ascii="Inconsolata" w:eastAsia="宋体" w:hAnsi="Inconsolata" w:cs="Arial" w:hint="eastAsia"/>
                <w:kern w:val="0"/>
                <w:sz w:val="18"/>
                <w:szCs w:val="21"/>
              </w:rPr>
              <w:t>404</w:t>
            </w:r>
            <w:r w:rsidRPr="004D60A3">
              <w:rPr>
                <w:rFonts w:ascii="Inconsolata" w:eastAsia="宋体" w:hAnsi="Inconsolata" w:cs="Arial" w:hint="eastAsia"/>
                <w:kern w:val="0"/>
                <w:sz w:val="18"/>
                <w:szCs w:val="21"/>
              </w:rPr>
              <w:t>错误。</w:t>
            </w:r>
          </w:p>
        </w:tc>
        <w:tc>
          <w:tcPr>
            <w:tcW w:w="1316" w:type="dxa"/>
          </w:tcPr>
          <w:p w:rsidR="006559B3" w:rsidRPr="004D60A3" w:rsidRDefault="006559B3" w:rsidP="00BB5ADF">
            <w:pPr>
              <w:spacing w:line="240" w:lineRule="auto"/>
              <w:rPr>
                <w:rFonts w:ascii="Inconsolata" w:eastAsia="宋体" w:hAnsi="Inconsolata"/>
                <w:sz w:val="18"/>
                <w:szCs w:val="21"/>
              </w:rPr>
            </w:pPr>
            <w:r w:rsidRPr="004D60A3">
              <w:rPr>
                <w:rFonts w:ascii="Inconsolata" w:eastAsia="宋体" w:hAnsi="Inconsolata"/>
                <w:sz w:val="18"/>
                <w:szCs w:val="21"/>
              </w:rPr>
              <w:t>可选项</w:t>
            </w:r>
          </w:p>
        </w:tc>
      </w:tr>
    </w:tbl>
    <w:p w:rsidR="00B12D7A" w:rsidRPr="006C5EF4" w:rsidRDefault="00B12D7A" w:rsidP="006C5EF4">
      <w:pPr>
        <w:spacing w:before="240"/>
      </w:pPr>
      <w:r w:rsidRPr="006C5EF4">
        <w:rPr>
          <w:rFonts w:hint="eastAsia"/>
        </w:rPr>
        <w:t>HTTP</w:t>
      </w:r>
      <w:r w:rsidRPr="006C5EF4">
        <w:rPr>
          <w:rFonts w:hint="eastAsia"/>
        </w:rPr>
        <w:t>请求主体</w:t>
      </w:r>
      <w:r w:rsidR="003F3CAC">
        <w:rPr>
          <w:rFonts w:hint="eastAsia"/>
        </w:rPr>
        <w:t>，如表</w:t>
      </w:r>
      <w:r w:rsidR="003F3CAC">
        <w:rPr>
          <w:rFonts w:hint="eastAsia"/>
        </w:rPr>
        <w:t>3.27</w:t>
      </w:r>
      <w:r w:rsidR="003F3CAC">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7</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A46DDC" w:rsidRPr="004D60A3" w:rsidTr="00DA3C03">
        <w:trPr>
          <w:cantSplit/>
          <w:tblHeader/>
          <w:jc w:val="center"/>
        </w:trPr>
        <w:tc>
          <w:tcPr>
            <w:tcW w:w="1548" w:type="dxa"/>
            <w:shd w:val="clear" w:color="auto" w:fill="C6D9F1" w:themeFill="text2" w:themeFillTint="33"/>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sz w:val="18"/>
                <w:szCs w:val="21"/>
              </w:rPr>
              <w:t>字段名</w:t>
            </w:r>
          </w:p>
        </w:tc>
        <w:tc>
          <w:tcPr>
            <w:tcW w:w="1316" w:type="dxa"/>
            <w:shd w:val="clear" w:color="auto" w:fill="C6D9F1" w:themeFill="text2" w:themeFillTint="33"/>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sz w:val="18"/>
                <w:szCs w:val="21"/>
              </w:rPr>
              <w:t>类型</w:t>
            </w:r>
          </w:p>
        </w:tc>
        <w:tc>
          <w:tcPr>
            <w:tcW w:w="4325" w:type="dxa"/>
            <w:shd w:val="clear" w:color="auto" w:fill="C6D9F1" w:themeFill="text2" w:themeFillTint="33"/>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作用</w:t>
            </w:r>
            <w:r w:rsidRPr="004D60A3">
              <w:rPr>
                <w:rFonts w:ascii="Inconsolata" w:eastAsia="宋体" w:hAnsi="Inconsolata"/>
                <w:sz w:val="18"/>
                <w:szCs w:val="21"/>
              </w:rPr>
              <w:t>描述</w:t>
            </w:r>
          </w:p>
        </w:tc>
        <w:tc>
          <w:tcPr>
            <w:tcW w:w="1316" w:type="dxa"/>
            <w:shd w:val="clear" w:color="auto" w:fill="C6D9F1" w:themeFill="text2" w:themeFillTint="33"/>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r w:rsidRPr="004D60A3">
              <w:rPr>
                <w:rFonts w:ascii="Inconsolata" w:eastAsia="宋体" w:hAnsi="Inconsolata"/>
                <w:sz w:val="18"/>
                <w:szCs w:val="21"/>
              </w:rPr>
              <w:t>/</w:t>
            </w:r>
            <w:r w:rsidRPr="004D60A3">
              <w:rPr>
                <w:rFonts w:ascii="Inconsolata" w:eastAsia="宋体" w:hAnsi="Inconsolata"/>
                <w:sz w:val="18"/>
                <w:szCs w:val="21"/>
              </w:rPr>
              <w:t>可选项</w:t>
            </w:r>
          </w:p>
        </w:tc>
      </w:tr>
      <w:tr w:rsidR="00A46DDC" w:rsidRPr="004D60A3" w:rsidTr="00DA3C03">
        <w:trPr>
          <w:cantSplit/>
          <w:jc w:val="center"/>
        </w:trPr>
        <w:tc>
          <w:tcPr>
            <w:tcW w:w="1548" w:type="dxa"/>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metadata</w:t>
            </w:r>
          </w:p>
        </w:tc>
        <w:tc>
          <w:tcPr>
            <w:tcW w:w="1316" w:type="dxa"/>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JSON Object</w:t>
            </w:r>
          </w:p>
        </w:tc>
        <w:tc>
          <w:tcPr>
            <w:tcW w:w="4325" w:type="dxa"/>
          </w:tcPr>
          <w:p w:rsidR="00A46DDC" w:rsidRPr="004D60A3" w:rsidRDefault="003F26C5" w:rsidP="00BB5ADF">
            <w:pPr>
              <w:spacing w:line="240" w:lineRule="auto"/>
              <w:rPr>
                <w:rFonts w:ascii="Inconsolata" w:eastAsia="宋体" w:hAnsi="Inconsolata"/>
                <w:sz w:val="18"/>
                <w:szCs w:val="21"/>
              </w:rPr>
            </w:pPr>
            <w:r w:rsidRPr="004D60A3">
              <w:rPr>
                <w:rFonts w:ascii="Inconsolata" w:eastAsia="宋体" w:hAnsi="Inconsolata"/>
                <w:sz w:val="18"/>
                <w:szCs w:val="21"/>
              </w:rPr>
              <w:t>container</w:t>
            </w:r>
            <w:r w:rsidR="00A46DDC" w:rsidRPr="004D60A3">
              <w:rPr>
                <w:rFonts w:ascii="Inconsolata" w:eastAsia="宋体" w:hAnsi="Inconsolata"/>
                <w:sz w:val="18"/>
                <w:szCs w:val="21"/>
              </w:rPr>
              <w:t>对象的元数据。</w:t>
            </w:r>
            <w:r w:rsidR="00A46DDC" w:rsidRPr="004D60A3">
              <w:rPr>
                <w:rFonts w:ascii="Inconsolata" w:eastAsia="宋体" w:hAnsi="Inconsolata" w:hint="eastAsia"/>
                <w:sz w:val="18"/>
                <w:szCs w:val="21"/>
              </w:rPr>
              <w:t>如果这个字段出现，将会用这个字段的值替换将要修改对象的相同字段的值。</w:t>
            </w:r>
          </w:p>
        </w:tc>
        <w:tc>
          <w:tcPr>
            <w:tcW w:w="1316" w:type="dxa"/>
          </w:tcPr>
          <w:p w:rsidR="00A46DDC" w:rsidRPr="004D60A3" w:rsidRDefault="00A46DDC" w:rsidP="00BB5ADF">
            <w:pPr>
              <w:spacing w:line="240" w:lineRule="auto"/>
              <w:rPr>
                <w:rFonts w:ascii="Inconsolata" w:eastAsia="宋体" w:hAnsi="Inconsolata"/>
                <w:sz w:val="18"/>
                <w:szCs w:val="21"/>
              </w:rPr>
            </w:pPr>
            <w:r w:rsidRPr="004D60A3">
              <w:rPr>
                <w:rFonts w:ascii="Inconsolata" w:eastAsia="宋体" w:hAnsi="Inconsolata"/>
                <w:sz w:val="18"/>
                <w:szCs w:val="21"/>
              </w:rPr>
              <w:t>可选项</w:t>
            </w:r>
          </w:p>
        </w:tc>
      </w:tr>
    </w:tbl>
    <w:p w:rsidR="00961695" w:rsidRPr="006C5EF4" w:rsidRDefault="00961695" w:rsidP="006C5EF4">
      <w:pPr>
        <w:spacing w:before="240"/>
      </w:pPr>
      <w:r w:rsidRPr="006C5EF4">
        <w:rPr>
          <w:rFonts w:hint="eastAsia"/>
        </w:rPr>
        <w:t>HTTP</w:t>
      </w:r>
      <w:r w:rsidRPr="006C5EF4">
        <w:rPr>
          <w:rFonts w:hint="eastAsia"/>
        </w:rPr>
        <w:t>响应</w:t>
      </w:r>
      <w:r w:rsidR="00A5768C">
        <w:rPr>
          <w:rFonts w:hint="eastAsia"/>
        </w:rPr>
        <w:t>头部，如表</w:t>
      </w:r>
      <w:r w:rsidR="00A5768C">
        <w:rPr>
          <w:rFonts w:hint="eastAsia"/>
        </w:rPr>
        <w:t>3.28</w:t>
      </w:r>
      <w:r w:rsidR="00A5768C">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8</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1B53A6" w:rsidRPr="004D60A3" w:rsidTr="00DA3C03">
        <w:trPr>
          <w:cantSplit/>
          <w:tblHeader/>
          <w:jc w:val="center"/>
        </w:trPr>
        <w:tc>
          <w:tcPr>
            <w:tcW w:w="1548" w:type="dxa"/>
            <w:shd w:val="clear" w:color="auto" w:fill="C6D9F1" w:themeFill="text2" w:themeFillTint="33"/>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sz w:val="18"/>
                <w:szCs w:val="21"/>
              </w:rPr>
              <w:t>头部字段</w:t>
            </w:r>
            <w:r w:rsidRPr="004D60A3">
              <w:rPr>
                <w:rFonts w:ascii="Inconsolata" w:eastAsia="宋体" w:hAnsi="Inconsolata" w:hint="eastAsia"/>
                <w:sz w:val="18"/>
                <w:szCs w:val="21"/>
              </w:rPr>
              <w:t>名</w:t>
            </w:r>
          </w:p>
        </w:tc>
        <w:tc>
          <w:tcPr>
            <w:tcW w:w="1316" w:type="dxa"/>
            <w:shd w:val="clear" w:color="auto" w:fill="C6D9F1" w:themeFill="text2" w:themeFillTint="33"/>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sz w:val="18"/>
                <w:szCs w:val="21"/>
              </w:rPr>
              <w:t>类型</w:t>
            </w:r>
          </w:p>
        </w:tc>
        <w:tc>
          <w:tcPr>
            <w:tcW w:w="4325" w:type="dxa"/>
            <w:shd w:val="clear" w:color="auto" w:fill="C6D9F1" w:themeFill="text2" w:themeFillTint="33"/>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字段</w:t>
            </w:r>
            <w:r w:rsidRPr="004D60A3">
              <w:rPr>
                <w:rFonts w:ascii="Inconsolata" w:eastAsia="宋体" w:hAnsi="Inconsolata"/>
                <w:sz w:val="18"/>
                <w:szCs w:val="21"/>
              </w:rPr>
              <w:t>值</w:t>
            </w:r>
          </w:p>
        </w:tc>
        <w:tc>
          <w:tcPr>
            <w:tcW w:w="1316" w:type="dxa"/>
            <w:shd w:val="clear" w:color="auto" w:fill="C6D9F1" w:themeFill="text2" w:themeFillTint="33"/>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r w:rsidRPr="004D60A3">
              <w:rPr>
                <w:rFonts w:ascii="Inconsolata" w:eastAsia="宋体" w:hAnsi="Inconsolata"/>
                <w:sz w:val="18"/>
                <w:szCs w:val="21"/>
              </w:rPr>
              <w:t>/</w:t>
            </w:r>
            <w:r w:rsidRPr="004D60A3">
              <w:rPr>
                <w:rFonts w:ascii="Inconsolata" w:eastAsia="宋体" w:hAnsi="Inconsolata"/>
                <w:sz w:val="18"/>
                <w:szCs w:val="21"/>
              </w:rPr>
              <w:t>可选项</w:t>
            </w:r>
          </w:p>
        </w:tc>
      </w:tr>
      <w:tr w:rsidR="00BD1D88" w:rsidRPr="004D60A3" w:rsidTr="00DA3C03">
        <w:trPr>
          <w:cantSplit/>
          <w:jc w:val="center"/>
        </w:trPr>
        <w:tc>
          <w:tcPr>
            <w:tcW w:w="1548" w:type="dxa"/>
          </w:tcPr>
          <w:p w:rsidR="00BD1D88" w:rsidRPr="004D60A3" w:rsidRDefault="00BD1D88"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Content-Type</w:t>
            </w:r>
          </w:p>
        </w:tc>
        <w:tc>
          <w:tcPr>
            <w:tcW w:w="1316" w:type="dxa"/>
          </w:tcPr>
          <w:p w:rsidR="00BD1D88" w:rsidRPr="004D60A3" w:rsidRDefault="00BD1D88"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BD1D88" w:rsidRPr="004D60A3" w:rsidRDefault="00BD1D88"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application/vnd.org.snia.cdmi.container+json"</w:t>
            </w:r>
          </w:p>
        </w:tc>
        <w:tc>
          <w:tcPr>
            <w:tcW w:w="1316" w:type="dxa"/>
          </w:tcPr>
          <w:p w:rsidR="00BD1D88" w:rsidRPr="004D60A3" w:rsidRDefault="00BD1D88"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1B53A6" w:rsidRPr="004D60A3" w:rsidTr="00DA3C03">
        <w:trPr>
          <w:cantSplit/>
          <w:jc w:val="center"/>
        </w:trPr>
        <w:tc>
          <w:tcPr>
            <w:tcW w:w="1548"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X-CDMI-Specification-Version</w:t>
            </w:r>
          </w:p>
        </w:tc>
        <w:tc>
          <w:tcPr>
            <w:tcW w:w="1316"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cs="Arial" w:hint="eastAsia"/>
                <w:kern w:val="0"/>
                <w:sz w:val="18"/>
                <w:szCs w:val="21"/>
              </w:rPr>
              <w:t>服务端应该返回同时被客户端和服务端所支持的最高版本，例如：</w:t>
            </w:r>
            <w:r w:rsidRPr="004D60A3">
              <w:rPr>
                <w:rFonts w:ascii="Inconsolata" w:eastAsia="宋体" w:hAnsi="Inconsolata" w:cs="Arial" w:hint="eastAsia"/>
                <w:kern w:val="0"/>
                <w:sz w:val="18"/>
                <w:szCs w:val="21"/>
              </w:rPr>
              <w:t>"1.0"</w:t>
            </w:r>
          </w:p>
        </w:tc>
        <w:tc>
          <w:tcPr>
            <w:tcW w:w="1316"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1B53A6" w:rsidRPr="004D60A3" w:rsidTr="00DA3C03">
        <w:trPr>
          <w:cantSplit/>
          <w:jc w:val="center"/>
        </w:trPr>
        <w:tc>
          <w:tcPr>
            <w:tcW w:w="1548" w:type="dxa"/>
          </w:tcPr>
          <w:p w:rsidR="001B53A6" w:rsidRPr="004D60A3" w:rsidRDefault="001B53A6"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Location</w:t>
            </w:r>
          </w:p>
        </w:tc>
        <w:tc>
          <w:tcPr>
            <w:tcW w:w="1316"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Header String</w:t>
            </w:r>
          </w:p>
        </w:tc>
        <w:tc>
          <w:tcPr>
            <w:tcW w:w="4325" w:type="dxa"/>
          </w:tcPr>
          <w:p w:rsidR="001B53A6" w:rsidRPr="004D60A3" w:rsidRDefault="001B53A6"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如果访问的对象是一个引用的话，服务器应该返回这个引用所指向的</w:t>
            </w:r>
            <w:r w:rsidRPr="004D60A3">
              <w:rPr>
                <w:rFonts w:ascii="Inconsolata" w:eastAsia="宋体" w:hAnsi="Inconsolata" w:cs="Arial" w:hint="eastAsia"/>
                <w:kern w:val="0"/>
                <w:sz w:val="18"/>
                <w:szCs w:val="21"/>
              </w:rPr>
              <w:t>URI</w:t>
            </w:r>
            <w:r w:rsidRPr="004D60A3">
              <w:rPr>
                <w:rFonts w:ascii="Inconsolata" w:eastAsia="宋体" w:hAnsi="Inconsolata" w:cs="Arial" w:hint="eastAsia"/>
                <w:kern w:val="0"/>
                <w:sz w:val="18"/>
                <w:szCs w:val="21"/>
              </w:rPr>
              <w:t>，并且设置</w:t>
            </w:r>
            <w:r w:rsidRPr="004D60A3">
              <w:rPr>
                <w:rFonts w:ascii="Inconsolata" w:eastAsia="宋体" w:hAnsi="Inconsolata" w:cs="Arial" w:hint="eastAsia"/>
                <w:kern w:val="0"/>
                <w:sz w:val="18"/>
                <w:szCs w:val="21"/>
              </w:rPr>
              <w:t>302 HTTP</w:t>
            </w:r>
            <w:r w:rsidRPr="004D60A3">
              <w:rPr>
                <w:rFonts w:ascii="Inconsolata" w:eastAsia="宋体" w:hAnsi="Inconsolata" w:cs="Arial" w:hint="eastAsia"/>
                <w:kern w:val="0"/>
                <w:sz w:val="18"/>
                <w:szCs w:val="21"/>
              </w:rPr>
              <w:t>状态码</w:t>
            </w:r>
          </w:p>
        </w:tc>
        <w:tc>
          <w:tcPr>
            <w:tcW w:w="1316" w:type="dxa"/>
          </w:tcPr>
          <w:p w:rsidR="001B53A6" w:rsidRPr="004D60A3" w:rsidRDefault="001B53A6" w:rsidP="00BB5ADF">
            <w:pPr>
              <w:spacing w:line="240" w:lineRule="auto"/>
              <w:rPr>
                <w:rFonts w:ascii="Inconsolata" w:eastAsia="宋体" w:hAnsi="Inconsolata"/>
                <w:sz w:val="18"/>
                <w:szCs w:val="21"/>
              </w:rPr>
            </w:pPr>
            <w:r w:rsidRPr="004D60A3">
              <w:rPr>
                <w:rFonts w:ascii="Inconsolata" w:eastAsia="宋体" w:hAnsi="Inconsolata"/>
                <w:sz w:val="18"/>
                <w:szCs w:val="21"/>
              </w:rPr>
              <w:t>可选项</w:t>
            </w:r>
          </w:p>
        </w:tc>
      </w:tr>
    </w:tbl>
    <w:p w:rsidR="00861DC3" w:rsidRPr="006C5EF4" w:rsidRDefault="00861DC3" w:rsidP="006C5EF4">
      <w:pPr>
        <w:spacing w:before="240"/>
      </w:pPr>
      <w:r w:rsidRPr="006C5EF4">
        <w:rPr>
          <w:rFonts w:hint="eastAsia"/>
        </w:rPr>
        <w:t>HTTP</w:t>
      </w:r>
      <w:r w:rsidRPr="006C5EF4">
        <w:rPr>
          <w:rFonts w:hint="eastAsia"/>
        </w:rPr>
        <w:t>响应主体</w:t>
      </w:r>
      <w:r w:rsidR="004375A6">
        <w:rPr>
          <w:rFonts w:hint="eastAsia"/>
        </w:rPr>
        <w:t>，如表</w:t>
      </w:r>
      <w:r w:rsidR="004375A6">
        <w:rPr>
          <w:rFonts w:hint="eastAsia"/>
        </w:rPr>
        <w:t>3.29</w:t>
      </w:r>
      <w:r w:rsidR="004375A6">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29</w:t>
      </w:r>
      <w:r w:rsidRPr="00A70DD5">
        <w:rPr>
          <w:rFonts w:ascii="Times New Roman MT Std" w:eastAsia="方正精宋简体" w:hAnsi="Times New Roman MT Std"/>
          <w:sz w:val="18"/>
        </w:rPr>
        <w:fldChar w:fldCharType="end"/>
      </w:r>
    </w:p>
    <w:tbl>
      <w:tblPr>
        <w:tblStyle w:val="aa"/>
        <w:tblW w:w="8505" w:type="dxa"/>
        <w:jc w:val="center"/>
        <w:tblInd w:w="8" w:type="dxa"/>
        <w:tblLayout w:type="fixed"/>
        <w:tblLook w:val="04A0" w:firstRow="1" w:lastRow="0" w:firstColumn="1" w:lastColumn="0" w:noHBand="0" w:noVBand="1"/>
      </w:tblPr>
      <w:tblGrid>
        <w:gridCol w:w="1548"/>
        <w:gridCol w:w="1320"/>
        <w:gridCol w:w="4321"/>
        <w:gridCol w:w="1316"/>
      </w:tblGrid>
      <w:tr w:rsidR="005F1FA6" w:rsidRPr="004D60A3" w:rsidTr="00DA3C03">
        <w:trPr>
          <w:cantSplit/>
          <w:tblHeader/>
          <w:jc w:val="center"/>
        </w:trPr>
        <w:tc>
          <w:tcPr>
            <w:tcW w:w="1548" w:type="dxa"/>
            <w:shd w:val="clear" w:color="auto" w:fill="C6D9F1" w:themeFill="text2" w:themeFillTint="33"/>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字段名</w:t>
            </w:r>
          </w:p>
        </w:tc>
        <w:tc>
          <w:tcPr>
            <w:tcW w:w="1320" w:type="dxa"/>
            <w:shd w:val="clear" w:color="auto" w:fill="C6D9F1" w:themeFill="text2" w:themeFillTint="33"/>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类型</w:t>
            </w:r>
          </w:p>
        </w:tc>
        <w:tc>
          <w:tcPr>
            <w:tcW w:w="4321" w:type="dxa"/>
            <w:shd w:val="clear" w:color="auto" w:fill="C6D9F1" w:themeFill="text2" w:themeFillTint="33"/>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作用</w:t>
            </w:r>
            <w:r w:rsidRPr="004D60A3">
              <w:rPr>
                <w:rFonts w:ascii="Inconsolata" w:eastAsia="宋体" w:hAnsi="Inconsolata"/>
                <w:sz w:val="18"/>
                <w:szCs w:val="21"/>
              </w:rPr>
              <w:t>描述</w:t>
            </w:r>
          </w:p>
        </w:tc>
        <w:tc>
          <w:tcPr>
            <w:tcW w:w="1316" w:type="dxa"/>
            <w:shd w:val="clear" w:color="auto" w:fill="C6D9F1" w:themeFill="text2" w:themeFillTint="33"/>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r w:rsidRPr="004D60A3">
              <w:rPr>
                <w:rFonts w:ascii="Inconsolata" w:eastAsia="宋体" w:hAnsi="Inconsolata"/>
                <w:sz w:val="18"/>
                <w:szCs w:val="21"/>
              </w:rPr>
              <w:t>/</w:t>
            </w:r>
            <w:r w:rsidRPr="004D60A3">
              <w:rPr>
                <w:rFonts w:ascii="Inconsolata" w:eastAsia="宋体" w:hAnsi="Inconsolata"/>
                <w:sz w:val="18"/>
                <w:szCs w:val="21"/>
              </w:rPr>
              <w:t>可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objectName</w:t>
            </w:r>
          </w:p>
        </w:tc>
        <w:tc>
          <w:tcPr>
            <w:tcW w:w="1320" w:type="dxa"/>
          </w:tcPr>
          <w:p w:rsidR="005F1FA6" w:rsidRPr="004D60A3" w:rsidRDefault="005F1FA6"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JSON String</w:t>
            </w:r>
          </w:p>
        </w:tc>
        <w:tc>
          <w:tcPr>
            <w:tcW w:w="4321"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对象名</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objectURI</w:t>
            </w:r>
          </w:p>
        </w:tc>
        <w:tc>
          <w:tcPr>
            <w:tcW w:w="1320"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JSON String</w:t>
            </w:r>
          </w:p>
        </w:tc>
        <w:tc>
          <w:tcPr>
            <w:tcW w:w="4321"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对象的按对象层次访问的</w:t>
            </w:r>
            <w:r w:rsidRPr="004D60A3">
              <w:rPr>
                <w:rFonts w:ascii="Inconsolata" w:eastAsia="宋体" w:hAnsi="Inconsolata" w:hint="eastAsia"/>
                <w:sz w:val="18"/>
                <w:szCs w:val="21"/>
              </w:rPr>
              <w:t>URI</w:t>
            </w:r>
            <w:r w:rsidRPr="004D60A3">
              <w:rPr>
                <w:rFonts w:ascii="Inconsolata" w:eastAsia="宋体" w:hAnsi="Inconsolata" w:hint="eastAsia"/>
                <w:sz w:val="18"/>
                <w:szCs w:val="21"/>
              </w:rPr>
              <w:t>形式</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objectID</w:t>
            </w:r>
          </w:p>
        </w:tc>
        <w:tc>
          <w:tcPr>
            <w:tcW w:w="1320"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JSON String</w:t>
            </w:r>
          </w:p>
        </w:tc>
        <w:tc>
          <w:tcPr>
            <w:tcW w:w="4321"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对象的</w:t>
            </w:r>
            <w:r w:rsidRPr="004D60A3">
              <w:rPr>
                <w:rFonts w:ascii="Inconsolata" w:eastAsia="宋体" w:hAnsi="Inconsolata" w:hint="eastAsia"/>
                <w:sz w:val="18"/>
                <w:szCs w:val="21"/>
              </w:rPr>
              <w:t>ID</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parentURI</w:t>
            </w:r>
          </w:p>
        </w:tc>
        <w:tc>
          <w:tcPr>
            <w:tcW w:w="1320"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JSON String</w:t>
            </w:r>
          </w:p>
        </w:tc>
        <w:tc>
          <w:tcPr>
            <w:tcW w:w="4321"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hint="eastAsia"/>
                <w:kern w:val="0"/>
                <w:sz w:val="18"/>
                <w:szCs w:val="21"/>
              </w:rPr>
              <w:t>父对象的</w:t>
            </w:r>
            <w:r w:rsidRPr="004D60A3">
              <w:rPr>
                <w:rFonts w:ascii="Inconsolata" w:eastAsia="宋体" w:hAnsi="Inconsolata" w:cs="Arial" w:hint="eastAsia"/>
                <w:kern w:val="0"/>
                <w:sz w:val="18"/>
                <w:szCs w:val="21"/>
              </w:rPr>
              <w:t>URI</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capabilitiesURI</w:t>
            </w:r>
          </w:p>
        </w:tc>
        <w:tc>
          <w:tcPr>
            <w:tcW w:w="1320"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JSON String</w:t>
            </w:r>
          </w:p>
        </w:tc>
        <w:tc>
          <w:tcPr>
            <w:tcW w:w="4321"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对象所对应的能力对象的</w:t>
            </w:r>
            <w:r w:rsidRPr="004D60A3">
              <w:rPr>
                <w:rFonts w:ascii="Inconsolata" w:eastAsia="宋体" w:hAnsi="Inconsolata" w:hint="eastAsia"/>
                <w:sz w:val="18"/>
                <w:szCs w:val="21"/>
              </w:rPr>
              <w:t>URI</w:t>
            </w:r>
            <w:r w:rsidRPr="004D60A3">
              <w:rPr>
                <w:rFonts w:ascii="Inconsolata" w:eastAsia="宋体" w:hAnsi="Inconsolata" w:hint="eastAsia"/>
                <w:sz w:val="18"/>
                <w:szCs w:val="21"/>
              </w:rPr>
              <w:t>。这个能力对象的</w:t>
            </w:r>
            <w:r w:rsidRPr="004D60A3">
              <w:rPr>
                <w:rFonts w:ascii="Inconsolata" w:eastAsia="宋体" w:hAnsi="Inconsolata" w:hint="eastAsia"/>
                <w:sz w:val="18"/>
                <w:szCs w:val="21"/>
              </w:rPr>
              <w:t>URI</w:t>
            </w:r>
            <w:r w:rsidRPr="004D60A3">
              <w:rPr>
                <w:rFonts w:ascii="Inconsolata" w:eastAsia="宋体" w:hAnsi="Inconsolata" w:hint="eastAsia"/>
                <w:sz w:val="18"/>
                <w:szCs w:val="21"/>
              </w:rPr>
              <w:t>由所请求对象的类型和数据系统元数据字段值确定。</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5F1FA6" w:rsidRPr="004D60A3" w:rsidTr="00DA3C03">
        <w:trPr>
          <w:cantSplit/>
          <w:jc w:val="center"/>
        </w:trPr>
        <w:tc>
          <w:tcPr>
            <w:tcW w:w="1548" w:type="dxa"/>
          </w:tcPr>
          <w:p w:rsidR="005F1FA6" w:rsidRPr="004D60A3" w:rsidRDefault="005F1FA6"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metadata</w:t>
            </w:r>
          </w:p>
        </w:tc>
        <w:tc>
          <w:tcPr>
            <w:tcW w:w="1320"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 xml:space="preserve">JSON </w:t>
            </w:r>
            <w:r w:rsidRPr="004D60A3">
              <w:rPr>
                <w:rFonts w:ascii="Inconsolata" w:eastAsia="宋体" w:hAnsi="Inconsolata" w:cs="Arial" w:hint="eastAsia"/>
                <w:kern w:val="0"/>
                <w:sz w:val="18"/>
                <w:szCs w:val="21"/>
              </w:rPr>
              <w:t>Object</w:t>
            </w:r>
          </w:p>
        </w:tc>
        <w:tc>
          <w:tcPr>
            <w:tcW w:w="4321" w:type="dxa"/>
          </w:tcPr>
          <w:p w:rsidR="005F1FA6" w:rsidRPr="004D60A3" w:rsidRDefault="005F1FA6"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修改后的对象的元数据。</w:t>
            </w:r>
          </w:p>
        </w:tc>
        <w:tc>
          <w:tcPr>
            <w:tcW w:w="1316" w:type="dxa"/>
          </w:tcPr>
          <w:p w:rsidR="005F1FA6" w:rsidRPr="004D60A3" w:rsidRDefault="005F1FA6"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6A7D9D" w:rsidRPr="004D60A3" w:rsidTr="00DA3C03">
        <w:trPr>
          <w:cantSplit/>
          <w:jc w:val="center"/>
        </w:trPr>
        <w:tc>
          <w:tcPr>
            <w:tcW w:w="1548"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children</w:t>
            </w:r>
            <w:r w:rsidRPr="004D60A3">
              <w:rPr>
                <w:rFonts w:ascii="Inconsolata" w:eastAsia="宋体" w:hAnsi="Inconsolata" w:cs="Arial"/>
                <w:kern w:val="0"/>
                <w:sz w:val="18"/>
                <w:szCs w:val="21"/>
              </w:rPr>
              <w:t>range</w:t>
            </w:r>
          </w:p>
        </w:tc>
        <w:tc>
          <w:tcPr>
            <w:tcW w:w="1320"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JSON</w:t>
            </w:r>
            <w:r w:rsidRPr="004D60A3">
              <w:rPr>
                <w:rFonts w:ascii="Inconsolata" w:eastAsia="宋体" w:hAnsi="Inconsolata" w:cs="Arial" w:hint="eastAsia"/>
                <w:kern w:val="0"/>
                <w:sz w:val="18"/>
                <w:szCs w:val="21"/>
              </w:rPr>
              <w:t xml:space="preserve"> </w:t>
            </w:r>
            <w:r w:rsidRPr="004D60A3">
              <w:rPr>
                <w:rFonts w:ascii="Inconsolata" w:eastAsia="宋体" w:hAnsi="Inconsolata" w:cs="Arial"/>
                <w:kern w:val="0"/>
                <w:sz w:val="18"/>
                <w:szCs w:val="21"/>
              </w:rPr>
              <w:t>String</w:t>
            </w:r>
          </w:p>
        </w:tc>
        <w:tc>
          <w:tcPr>
            <w:tcW w:w="4321"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children</w:t>
            </w:r>
            <w:r w:rsidRPr="004D60A3">
              <w:rPr>
                <w:rFonts w:ascii="Inconsolata" w:eastAsia="宋体" w:hAnsi="Inconsolata" w:cs="Arial" w:hint="eastAsia"/>
                <w:kern w:val="0"/>
                <w:sz w:val="18"/>
                <w:szCs w:val="21"/>
              </w:rPr>
              <w:t>字段值的数组下标范围</w:t>
            </w:r>
          </w:p>
        </w:tc>
        <w:tc>
          <w:tcPr>
            <w:tcW w:w="1316" w:type="dxa"/>
          </w:tcPr>
          <w:p w:rsidR="006A7D9D" w:rsidRPr="004D60A3" w:rsidRDefault="006A7D9D"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r w:rsidR="006A7D9D" w:rsidRPr="004D60A3" w:rsidTr="00DA3C03">
        <w:trPr>
          <w:cantSplit/>
          <w:jc w:val="center"/>
        </w:trPr>
        <w:tc>
          <w:tcPr>
            <w:tcW w:w="1548"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children</w:t>
            </w:r>
          </w:p>
        </w:tc>
        <w:tc>
          <w:tcPr>
            <w:tcW w:w="1320"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kern w:val="0"/>
                <w:sz w:val="18"/>
                <w:szCs w:val="21"/>
              </w:rPr>
              <w:t>JSON</w:t>
            </w:r>
            <w:r w:rsidRPr="004D60A3">
              <w:rPr>
                <w:rFonts w:ascii="Inconsolata" w:eastAsia="宋体" w:hAnsi="Inconsolata" w:cs="Arial" w:hint="eastAsia"/>
                <w:kern w:val="0"/>
                <w:sz w:val="18"/>
                <w:szCs w:val="21"/>
              </w:rPr>
              <w:t xml:space="preserve"> Array</w:t>
            </w:r>
          </w:p>
        </w:tc>
        <w:tc>
          <w:tcPr>
            <w:tcW w:w="4321" w:type="dxa"/>
          </w:tcPr>
          <w:p w:rsidR="006A7D9D" w:rsidRPr="004D60A3" w:rsidRDefault="006A7D9D"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C</w:t>
            </w:r>
            <w:r w:rsidRPr="004D60A3">
              <w:rPr>
                <w:rFonts w:ascii="Inconsolata" w:eastAsia="宋体" w:hAnsi="Inconsolata" w:cs="Arial"/>
                <w:kern w:val="0"/>
                <w:sz w:val="18"/>
                <w:szCs w:val="21"/>
              </w:rPr>
              <w:t>ontainer</w:t>
            </w:r>
            <w:r w:rsidRPr="004D60A3">
              <w:rPr>
                <w:rFonts w:ascii="Inconsolata" w:eastAsia="宋体" w:hAnsi="Inconsolata" w:cs="Arial" w:hint="eastAsia"/>
                <w:kern w:val="0"/>
                <w:sz w:val="18"/>
                <w:szCs w:val="21"/>
              </w:rPr>
              <w:t>对象包含的子对象的对象名，如果子对象是</w:t>
            </w:r>
            <w:r w:rsidRPr="004D60A3">
              <w:rPr>
                <w:rFonts w:ascii="Inconsolata" w:eastAsia="宋体" w:hAnsi="Inconsolata" w:cs="Arial" w:hint="eastAsia"/>
                <w:kern w:val="0"/>
                <w:sz w:val="18"/>
                <w:szCs w:val="21"/>
              </w:rPr>
              <w:t>Container</w:t>
            </w:r>
            <w:r w:rsidRPr="004D60A3">
              <w:rPr>
                <w:rFonts w:ascii="Inconsolata" w:eastAsia="宋体" w:hAnsi="Inconsolata" w:cs="Arial" w:hint="eastAsia"/>
                <w:kern w:val="0"/>
                <w:sz w:val="18"/>
                <w:szCs w:val="21"/>
              </w:rPr>
              <w:t>类型，则应该在对象名之后加一个</w:t>
            </w:r>
            <w:r w:rsidRPr="004D60A3">
              <w:rPr>
                <w:rFonts w:ascii="Inconsolata" w:eastAsia="宋体" w:hAnsi="Inconsolata" w:cs="Arial" w:hint="eastAsia"/>
                <w:kern w:val="0"/>
                <w:sz w:val="18"/>
                <w:szCs w:val="21"/>
              </w:rPr>
              <w:t>"/"</w:t>
            </w:r>
            <w:r w:rsidRPr="004D60A3">
              <w:rPr>
                <w:rFonts w:ascii="Inconsolata" w:eastAsia="宋体" w:hAnsi="Inconsolata" w:cs="Arial" w:hint="eastAsia"/>
                <w:kern w:val="0"/>
                <w:sz w:val="18"/>
                <w:szCs w:val="21"/>
              </w:rPr>
              <w:t>字符</w:t>
            </w:r>
          </w:p>
        </w:tc>
        <w:tc>
          <w:tcPr>
            <w:tcW w:w="1316" w:type="dxa"/>
          </w:tcPr>
          <w:p w:rsidR="006A7D9D" w:rsidRPr="004D60A3" w:rsidRDefault="006A7D9D" w:rsidP="00BB5ADF">
            <w:pPr>
              <w:spacing w:line="240" w:lineRule="auto"/>
              <w:rPr>
                <w:rFonts w:ascii="Inconsolata" w:eastAsia="宋体" w:hAnsi="Inconsolata"/>
                <w:sz w:val="18"/>
                <w:szCs w:val="21"/>
              </w:rPr>
            </w:pPr>
            <w:r w:rsidRPr="004D60A3">
              <w:rPr>
                <w:rFonts w:ascii="Inconsolata" w:eastAsia="宋体" w:hAnsi="Inconsolata"/>
                <w:sz w:val="18"/>
                <w:szCs w:val="21"/>
              </w:rPr>
              <w:t>必选项</w:t>
            </w:r>
          </w:p>
        </w:tc>
      </w:tr>
    </w:tbl>
    <w:p w:rsidR="00386445" w:rsidRPr="006C5EF4" w:rsidRDefault="00386445" w:rsidP="006C5EF4">
      <w:pPr>
        <w:spacing w:before="240"/>
      </w:pPr>
      <w:r w:rsidRPr="006C5EF4">
        <w:rPr>
          <w:rFonts w:hint="eastAsia"/>
        </w:rPr>
        <w:t>HTTP</w:t>
      </w:r>
      <w:r w:rsidR="00486D1B">
        <w:rPr>
          <w:rFonts w:hint="eastAsia"/>
        </w:rPr>
        <w:t>响应状态，如表</w:t>
      </w:r>
      <w:r w:rsidR="00486D1B">
        <w:rPr>
          <w:rFonts w:hint="eastAsia"/>
        </w:rPr>
        <w:t>3.30</w:t>
      </w:r>
      <w:r w:rsidR="00486D1B">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0</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050E7F" w:rsidRPr="004D60A3" w:rsidTr="00DA3C03">
        <w:trPr>
          <w:cantSplit/>
          <w:tblHeader/>
          <w:jc w:val="center"/>
        </w:trPr>
        <w:tc>
          <w:tcPr>
            <w:tcW w:w="1797" w:type="dxa"/>
            <w:shd w:val="clear" w:color="auto" w:fill="C6D9F1" w:themeFill="text2" w:themeFillTint="33"/>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HTTP</w:t>
            </w:r>
            <w:r w:rsidRPr="004D60A3">
              <w:rPr>
                <w:rFonts w:ascii="Inconsolata" w:eastAsia="宋体" w:hAnsi="Inconsolata"/>
                <w:sz w:val="18"/>
                <w:szCs w:val="21"/>
              </w:rPr>
              <w:t>状态码</w:t>
            </w:r>
          </w:p>
        </w:tc>
        <w:tc>
          <w:tcPr>
            <w:tcW w:w="6708" w:type="dxa"/>
            <w:shd w:val="clear" w:color="auto" w:fill="C6D9F1" w:themeFill="text2" w:themeFillTint="33"/>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描述</w:t>
            </w:r>
          </w:p>
        </w:tc>
      </w:tr>
      <w:tr w:rsidR="00050E7F" w:rsidRPr="004D60A3" w:rsidTr="00DA3C03">
        <w:trPr>
          <w:cantSplit/>
          <w:jc w:val="center"/>
        </w:trPr>
        <w:tc>
          <w:tcPr>
            <w:tcW w:w="1797"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20</w:t>
            </w:r>
            <w:r w:rsidRPr="004D60A3">
              <w:rPr>
                <w:rFonts w:ascii="Inconsolata" w:eastAsia="宋体" w:hAnsi="Inconsolata" w:cs="Arial" w:hint="eastAsia"/>
                <w:kern w:val="0"/>
                <w:sz w:val="18"/>
                <w:szCs w:val="21"/>
              </w:rPr>
              <w:t>0</w:t>
            </w:r>
            <w:r w:rsidRPr="004D60A3">
              <w:rPr>
                <w:rFonts w:ascii="Inconsolata" w:eastAsia="宋体" w:hAnsi="Inconsolata" w:cs="Arial"/>
                <w:kern w:val="0"/>
                <w:sz w:val="18"/>
                <w:szCs w:val="21"/>
              </w:rPr>
              <w:t xml:space="preserve"> </w:t>
            </w:r>
            <w:r w:rsidRPr="004D60A3">
              <w:rPr>
                <w:rFonts w:ascii="Inconsolata" w:eastAsia="宋体" w:hAnsi="Inconsolata" w:cs="Arial" w:hint="eastAsia"/>
                <w:kern w:val="0"/>
                <w:sz w:val="18"/>
                <w:szCs w:val="21"/>
              </w:rPr>
              <w:t>OK</w:t>
            </w:r>
          </w:p>
        </w:tc>
        <w:tc>
          <w:tcPr>
            <w:tcW w:w="6708" w:type="dxa"/>
          </w:tcPr>
          <w:p w:rsidR="00050E7F" w:rsidRPr="004D60A3" w:rsidRDefault="00050E7F" w:rsidP="00BB5ADF">
            <w:pPr>
              <w:tabs>
                <w:tab w:val="left" w:pos="1909"/>
              </w:tabs>
              <w:spacing w:line="240" w:lineRule="auto"/>
              <w:rPr>
                <w:rFonts w:ascii="Inconsolata" w:eastAsia="宋体" w:hAnsi="Inconsolata"/>
                <w:sz w:val="18"/>
                <w:szCs w:val="21"/>
              </w:rPr>
            </w:pPr>
            <w:r w:rsidRPr="004D60A3">
              <w:rPr>
                <w:rFonts w:ascii="Inconsolata" w:eastAsia="宋体" w:hAnsi="Inconsolata" w:hint="eastAsia"/>
                <w:sz w:val="18"/>
                <w:szCs w:val="21"/>
              </w:rPr>
              <w:t>对象修改成功</w:t>
            </w:r>
          </w:p>
        </w:tc>
      </w:tr>
      <w:tr w:rsidR="00050E7F" w:rsidRPr="004D60A3" w:rsidTr="00DA3C03">
        <w:trPr>
          <w:cantSplit/>
          <w:jc w:val="center"/>
        </w:trPr>
        <w:tc>
          <w:tcPr>
            <w:tcW w:w="1797"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cs="Arial"/>
                <w:kern w:val="0"/>
                <w:sz w:val="18"/>
                <w:szCs w:val="21"/>
              </w:rPr>
              <w:t>302 Found</w:t>
            </w:r>
          </w:p>
        </w:tc>
        <w:tc>
          <w:tcPr>
            <w:tcW w:w="6708"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所请求的</w:t>
            </w:r>
            <w:r w:rsidRPr="004D60A3">
              <w:rPr>
                <w:rFonts w:ascii="Inconsolata" w:eastAsia="宋体" w:hAnsi="Inconsolata" w:hint="eastAsia"/>
                <w:sz w:val="18"/>
                <w:szCs w:val="21"/>
              </w:rPr>
              <w:t>URI</w:t>
            </w:r>
            <w:r w:rsidRPr="004D60A3">
              <w:rPr>
                <w:rFonts w:ascii="Inconsolata" w:eastAsia="宋体" w:hAnsi="Inconsolata" w:hint="eastAsia"/>
                <w:sz w:val="18"/>
                <w:szCs w:val="21"/>
              </w:rPr>
              <w:t>是一个指向其他</w:t>
            </w:r>
            <w:r w:rsidRPr="004D60A3">
              <w:rPr>
                <w:rFonts w:ascii="Inconsolata" w:eastAsia="宋体" w:hAnsi="Inconsolata" w:hint="eastAsia"/>
                <w:sz w:val="18"/>
                <w:szCs w:val="21"/>
              </w:rPr>
              <w:t>URI</w:t>
            </w:r>
            <w:r w:rsidRPr="004D60A3">
              <w:rPr>
                <w:rFonts w:ascii="Inconsolata" w:eastAsia="宋体" w:hAnsi="Inconsolata" w:hint="eastAsia"/>
                <w:sz w:val="18"/>
                <w:szCs w:val="21"/>
              </w:rPr>
              <w:t>的引用</w:t>
            </w:r>
          </w:p>
        </w:tc>
      </w:tr>
      <w:tr w:rsidR="00050E7F" w:rsidRPr="004D60A3" w:rsidTr="00DA3C03">
        <w:trPr>
          <w:cantSplit/>
          <w:jc w:val="center"/>
        </w:trPr>
        <w:tc>
          <w:tcPr>
            <w:tcW w:w="1797"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cs="Arial" w:hint="eastAsia"/>
                <w:kern w:val="0"/>
                <w:sz w:val="18"/>
                <w:szCs w:val="21"/>
              </w:rPr>
              <w:t>400 Bad Request</w:t>
            </w:r>
          </w:p>
        </w:tc>
        <w:tc>
          <w:tcPr>
            <w:tcW w:w="6708"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请求中含有无效的字段名或字段值</w:t>
            </w:r>
          </w:p>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w:t>
            </w:r>
            <w:r w:rsidRPr="004D60A3">
              <w:rPr>
                <w:rFonts w:ascii="Inconsolata" w:eastAsia="宋体" w:hAnsi="Inconsolata" w:hint="eastAsia"/>
                <w:sz w:val="18"/>
                <w:szCs w:val="21"/>
              </w:rPr>
              <w:t>URI</w:t>
            </w:r>
            <w:r w:rsidRPr="004D60A3">
              <w:rPr>
                <w:rFonts w:ascii="Inconsolata" w:eastAsia="宋体" w:hAnsi="Inconsolata" w:hint="eastAsia"/>
                <w:sz w:val="18"/>
                <w:szCs w:val="21"/>
              </w:rPr>
              <w:t>格式不正确，如：含有非法字符</w:t>
            </w:r>
          </w:p>
        </w:tc>
      </w:tr>
      <w:tr w:rsidR="00050E7F" w:rsidRPr="004D60A3" w:rsidTr="00DA3C03">
        <w:trPr>
          <w:cantSplit/>
          <w:jc w:val="center"/>
        </w:trPr>
        <w:tc>
          <w:tcPr>
            <w:tcW w:w="1797" w:type="dxa"/>
          </w:tcPr>
          <w:p w:rsidR="00050E7F" w:rsidRPr="004D60A3" w:rsidRDefault="00050E7F"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404 Not Found</w:t>
            </w:r>
          </w:p>
        </w:tc>
        <w:tc>
          <w:tcPr>
            <w:tcW w:w="6708" w:type="dxa"/>
          </w:tcPr>
          <w:p w:rsidR="00050E7F" w:rsidRPr="004D60A3" w:rsidRDefault="00050E7F" w:rsidP="00BB5ADF">
            <w:pPr>
              <w:spacing w:line="240" w:lineRule="auto"/>
              <w:rPr>
                <w:rFonts w:ascii="Inconsolata" w:eastAsia="宋体" w:hAnsi="Inconsolata"/>
                <w:sz w:val="18"/>
                <w:szCs w:val="21"/>
              </w:rPr>
            </w:pPr>
            <w:r w:rsidRPr="004D60A3">
              <w:rPr>
                <w:rFonts w:ascii="Inconsolata" w:eastAsia="宋体" w:hAnsi="Inconsolata" w:hint="eastAsia"/>
                <w:sz w:val="18"/>
                <w:szCs w:val="21"/>
              </w:rPr>
              <w:t>请求头部中的</w:t>
            </w:r>
            <w:r w:rsidRPr="004D60A3">
              <w:rPr>
                <w:rFonts w:ascii="Inconsolata" w:eastAsia="宋体" w:hAnsi="Inconsolata" w:hint="eastAsia"/>
                <w:sz w:val="18"/>
                <w:szCs w:val="21"/>
              </w:rPr>
              <w:t>"</w:t>
            </w:r>
            <w:r w:rsidRPr="004D60A3">
              <w:rPr>
                <w:rFonts w:ascii="Inconsolata" w:eastAsia="宋体" w:hAnsi="Inconsolata"/>
                <w:sz w:val="18"/>
                <w:szCs w:val="21"/>
              </w:rPr>
              <w:t>X-CDMI</w:t>
            </w:r>
            <w:r w:rsidRPr="004D60A3">
              <w:rPr>
                <w:rFonts w:ascii="Inconsolata" w:eastAsia="宋体" w:hAnsi="Inconsolata" w:hint="eastAsia"/>
                <w:sz w:val="18"/>
                <w:szCs w:val="21"/>
              </w:rPr>
              <w:t>-</w:t>
            </w:r>
            <w:r w:rsidRPr="004D60A3">
              <w:rPr>
                <w:rFonts w:ascii="Inconsolata" w:eastAsia="宋体" w:hAnsi="Inconsolata"/>
                <w:sz w:val="18"/>
                <w:szCs w:val="21"/>
              </w:rPr>
              <w:t>MustExist</w:t>
            </w:r>
            <w:r w:rsidRPr="004D60A3">
              <w:rPr>
                <w:rFonts w:ascii="Inconsolata" w:eastAsia="宋体" w:hAnsi="Inconsolata" w:hint="eastAsia"/>
                <w:sz w:val="18"/>
                <w:szCs w:val="21"/>
              </w:rPr>
              <w:t>"</w:t>
            </w:r>
            <w:r w:rsidRPr="004D60A3">
              <w:rPr>
                <w:rFonts w:ascii="Inconsolata" w:eastAsia="宋体" w:hAnsi="Inconsolata" w:hint="eastAsia"/>
                <w:sz w:val="18"/>
                <w:szCs w:val="21"/>
              </w:rPr>
              <w:t>字段设置为</w:t>
            </w:r>
            <w:r w:rsidRPr="004D60A3">
              <w:rPr>
                <w:rFonts w:ascii="Inconsolata" w:eastAsia="宋体" w:hAnsi="Inconsolata" w:hint="eastAsia"/>
                <w:sz w:val="18"/>
                <w:szCs w:val="21"/>
              </w:rPr>
              <w:t>"true"</w:t>
            </w:r>
            <w:r w:rsidR="00F6573B" w:rsidRPr="004D60A3">
              <w:rPr>
                <w:rFonts w:ascii="Inconsolata" w:eastAsia="宋体" w:hAnsi="Inconsolata" w:hint="eastAsia"/>
                <w:sz w:val="18"/>
                <w:szCs w:val="21"/>
              </w:rPr>
              <w:t>，但没有找到对应的对象</w:t>
            </w:r>
          </w:p>
        </w:tc>
      </w:tr>
      <w:tr w:rsidR="00471C1D" w:rsidRPr="004D60A3" w:rsidTr="00DA3C03">
        <w:trPr>
          <w:cantSplit/>
          <w:jc w:val="center"/>
        </w:trPr>
        <w:tc>
          <w:tcPr>
            <w:tcW w:w="1797" w:type="dxa"/>
          </w:tcPr>
          <w:p w:rsidR="00471C1D" w:rsidRPr="004D60A3" w:rsidRDefault="00471C1D" w:rsidP="00BB5ADF">
            <w:pPr>
              <w:spacing w:line="240" w:lineRule="auto"/>
              <w:rPr>
                <w:rFonts w:ascii="Inconsolata" w:eastAsia="宋体" w:hAnsi="Inconsolata" w:cs="Arial"/>
                <w:kern w:val="0"/>
                <w:sz w:val="18"/>
                <w:szCs w:val="21"/>
              </w:rPr>
            </w:pPr>
            <w:r w:rsidRPr="004D60A3">
              <w:rPr>
                <w:rFonts w:ascii="Inconsolata" w:eastAsia="宋体" w:hAnsi="Inconsolata" w:cs="Arial" w:hint="eastAsia"/>
                <w:kern w:val="0"/>
                <w:sz w:val="18"/>
                <w:szCs w:val="21"/>
              </w:rPr>
              <w:t>406 Not Acceptable</w:t>
            </w:r>
          </w:p>
        </w:tc>
        <w:tc>
          <w:tcPr>
            <w:tcW w:w="6708" w:type="dxa"/>
          </w:tcPr>
          <w:p w:rsidR="00471C1D" w:rsidRPr="004D60A3" w:rsidRDefault="00471C1D" w:rsidP="00BB5ADF">
            <w:pPr>
              <w:spacing w:line="240" w:lineRule="auto"/>
              <w:rPr>
                <w:rFonts w:ascii="Inconsolata" w:eastAsia="宋体" w:hAnsi="Inconsolata"/>
                <w:sz w:val="18"/>
                <w:szCs w:val="21"/>
              </w:rPr>
            </w:pPr>
            <w:r w:rsidRPr="004D60A3">
              <w:rPr>
                <w:rFonts w:ascii="Inconsolata" w:eastAsia="宋体" w:hAnsi="Inconsolata" w:cs="Arial" w:hint="eastAsia"/>
                <w:kern w:val="0"/>
                <w:sz w:val="18"/>
                <w:szCs w:val="21"/>
              </w:rPr>
              <w:t>·</w:t>
            </w:r>
            <w:r w:rsidRPr="004D60A3">
              <w:rPr>
                <w:rFonts w:ascii="Inconsolata" w:eastAsia="宋体" w:hAnsi="Inconsolata" w:cs="Arial"/>
                <w:kern w:val="0"/>
                <w:sz w:val="18"/>
                <w:szCs w:val="21"/>
              </w:rPr>
              <w:t>Content-Type</w:t>
            </w:r>
            <w:r w:rsidRPr="004D60A3">
              <w:rPr>
                <w:rFonts w:ascii="Inconsolata" w:eastAsia="宋体" w:hAnsi="Inconsolata" w:cs="Arial" w:hint="eastAsia"/>
                <w:kern w:val="0"/>
                <w:sz w:val="18"/>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Pr="006C5EF4" w:rsidRDefault="000566F9" w:rsidP="006C5EF4">
      <w:pPr>
        <w:spacing w:before="240"/>
      </w:pPr>
      <w:r w:rsidRPr="006C5EF4">
        <w:rPr>
          <w:rFonts w:hint="eastAsia"/>
        </w:rPr>
        <w:t>示例：</w:t>
      </w:r>
    </w:p>
    <w:p w:rsidR="004F448C" w:rsidRPr="00BE51BA" w:rsidRDefault="00BE51BA" w:rsidP="00486D1B">
      <w:pPr>
        <w:spacing w:before="240" w:after="240"/>
        <w:ind w:firstLine="420"/>
      </w:pPr>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EC1CB9">
      <w:pPr>
        <w:pStyle w:val="Code"/>
        <w:ind w:leftChars="200" w:left="480"/>
        <w:rPr>
          <w:color w:val="000000" w:themeColor="text1"/>
        </w:rPr>
      </w:pPr>
      <w:r w:rsidRPr="004C05C3">
        <w:rPr>
          <w:color w:val="000000" w:themeColor="text1"/>
        </w:rPr>
        <w:t>{</w:t>
      </w:r>
    </w:p>
    <w:p w:rsidR="00BE51BA" w:rsidRDefault="00BE51BA" w:rsidP="00EC1CB9">
      <w:pPr>
        <w:pStyle w:val="Code"/>
        <w:ind w:leftChars="200" w:left="480"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EC1CB9">
      <w:pPr>
        <w:pStyle w:val="Code"/>
        <w:ind w:leftChars="200" w:left="480" w:firstLine="420"/>
        <w:rPr>
          <w:color w:val="000000" w:themeColor="text1"/>
        </w:rPr>
      </w:pPr>
      <w:r w:rsidRPr="004C05C3">
        <w:rPr>
          <w:color w:val="000000" w:themeColor="text1"/>
        </w:rPr>
        <w:t>"objectURI": "/MyContainer",</w:t>
      </w:r>
    </w:p>
    <w:p w:rsidR="00BE51BA" w:rsidRPr="004C05C3" w:rsidRDefault="00BE51BA" w:rsidP="00EC1CB9">
      <w:pPr>
        <w:pStyle w:val="Code"/>
        <w:ind w:leftChars="200" w:left="480" w:firstLine="420"/>
        <w:rPr>
          <w:color w:val="000000" w:themeColor="text1"/>
        </w:rPr>
      </w:pPr>
      <w:r w:rsidRPr="004C05C3">
        <w:rPr>
          <w:color w:val="000000" w:themeColor="text1"/>
        </w:rPr>
        <w:t>"parentURI": "/",</w:t>
      </w:r>
    </w:p>
    <w:p w:rsidR="00BE51BA" w:rsidRPr="004C05C3" w:rsidRDefault="00BE51BA" w:rsidP="00EC1CB9">
      <w:pPr>
        <w:pStyle w:val="Code"/>
        <w:ind w:leftChars="200" w:left="480" w:firstLine="420"/>
        <w:rPr>
          <w:color w:val="000000" w:themeColor="text1"/>
        </w:rPr>
      </w:pPr>
      <w:r w:rsidRPr="004C05C3">
        <w:rPr>
          <w:color w:val="000000" w:themeColor="text1"/>
        </w:rPr>
        <w:t>"objectID": "AAAAFAAo7EE",</w:t>
      </w:r>
    </w:p>
    <w:p w:rsidR="00BE51BA" w:rsidRPr="004C05C3" w:rsidRDefault="00BE51BA" w:rsidP="00EC1CB9">
      <w:pPr>
        <w:pStyle w:val="Code"/>
        <w:ind w:leftChars="200" w:left="480" w:firstLine="420"/>
        <w:rPr>
          <w:color w:val="000000" w:themeColor="text1"/>
        </w:rPr>
      </w:pPr>
      <w:r w:rsidRPr="004C05C3">
        <w:rPr>
          <w:color w:val="000000" w:themeColor="text1"/>
        </w:rPr>
        <w:t>"capabilitiesURI": "/cdmi_capabilities/Container",</w:t>
      </w:r>
    </w:p>
    <w:p w:rsidR="00347028" w:rsidRDefault="00BE51BA" w:rsidP="00EC1CB9">
      <w:pPr>
        <w:pStyle w:val="Code"/>
        <w:ind w:leftChars="200" w:left="480" w:firstLine="420"/>
        <w:rPr>
          <w:color w:val="000000" w:themeColor="text1"/>
        </w:rPr>
      </w:pPr>
      <w:r w:rsidRPr="004C05C3">
        <w:rPr>
          <w:color w:val="000000" w:themeColor="text1"/>
        </w:rPr>
        <w:t>"metadata": {</w:t>
      </w:r>
    </w:p>
    <w:p w:rsidR="00347028" w:rsidRDefault="00347028" w:rsidP="00EC1CB9">
      <w:pPr>
        <w:pStyle w:val="Code"/>
        <w:ind w:leftChars="200" w:left="480"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EC1CB9">
      <w:pPr>
        <w:pStyle w:val="Code"/>
        <w:ind w:leftChars="200" w:left="480" w:firstLine="420"/>
        <w:rPr>
          <w:color w:val="000000" w:themeColor="text1"/>
        </w:rPr>
      </w:pPr>
      <w:r w:rsidRPr="004C05C3">
        <w:rPr>
          <w:color w:val="000000" w:themeColor="text1"/>
        </w:rPr>
        <w:t>},</w:t>
      </w:r>
    </w:p>
    <w:p w:rsidR="00BE51BA" w:rsidRPr="004C05C3" w:rsidRDefault="00BE51BA" w:rsidP="00EC1CB9">
      <w:pPr>
        <w:pStyle w:val="Code"/>
        <w:ind w:leftChars="200" w:left="480" w:firstLine="420"/>
        <w:rPr>
          <w:color w:val="000000" w:themeColor="text1"/>
        </w:rPr>
      </w:pPr>
      <w:r w:rsidRPr="004C05C3">
        <w:rPr>
          <w:color w:val="000000" w:themeColor="text1"/>
        </w:rPr>
        <w:t>"childrenrange": "0-4",</w:t>
      </w:r>
    </w:p>
    <w:p w:rsidR="00BE51BA" w:rsidRPr="004C05C3" w:rsidRDefault="00BE51BA" w:rsidP="00EC1CB9">
      <w:pPr>
        <w:pStyle w:val="Code"/>
        <w:ind w:leftChars="200" w:left="480" w:firstLine="420"/>
        <w:rPr>
          <w:color w:val="000000" w:themeColor="text1"/>
        </w:rPr>
      </w:pPr>
      <w:r w:rsidRPr="004C05C3">
        <w:rPr>
          <w:color w:val="000000" w:themeColor="text1"/>
        </w:rPr>
        <w:t>"children": [</w:t>
      </w:r>
    </w:p>
    <w:p w:rsidR="00BE51BA" w:rsidRPr="004C05C3" w:rsidRDefault="00BE51BA" w:rsidP="00EC1CB9">
      <w:pPr>
        <w:pStyle w:val="Code"/>
        <w:ind w:leftChars="375" w:left="900" w:firstLine="420"/>
        <w:rPr>
          <w:color w:val="000000" w:themeColor="text1"/>
        </w:rPr>
      </w:pPr>
      <w:r w:rsidRPr="004C05C3">
        <w:rPr>
          <w:color w:val="000000" w:themeColor="text1"/>
        </w:rPr>
        <w:t>"red",</w:t>
      </w:r>
    </w:p>
    <w:p w:rsidR="00BE51BA" w:rsidRPr="004C05C3" w:rsidRDefault="00BE51BA" w:rsidP="00EC1CB9">
      <w:pPr>
        <w:pStyle w:val="Code"/>
        <w:ind w:leftChars="375" w:left="900" w:firstLine="420"/>
        <w:rPr>
          <w:color w:val="000000" w:themeColor="text1"/>
        </w:rPr>
      </w:pPr>
      <w:r w:rsidRPr="004C05C3">
        <w:rPr>
          <w:color w:val="000000" w:themeColor="text1"/>
        </w:rPr>
        <w:t>"green",</w:t>
      </w:r>
    </w:p>
    <w:p w:rsidR="00BE51BA" w:rsidRPr="004C05C3" w:rsidRDefault="00BE51BA" w:rsidP="00EC1CB9">
      <w:pPr>
        <w:pStyle w:val="Code"/>
        <w:ind w:leftChars="375" w:left="900" w:firstLine="420"/>
        <w:rPr>
          <w:color w:val="000000" w:themeColor="text1"/>
        </w:rPr>
      </w:pPr>
      <w:r w:rsidRPr="004C05C3">
        <w:rPr>
          <w:color w:val="000000" w:themeColor="text1"/>
        </w:rPr>
        <w:t>"yellow",</w:t>
      </w:r>
    </w:p>
    <w:p w:rsidR="00BE51BA" w:rsidRPr="004C05C3" w:rsidRDefault="00BE51BA" w:rsidP="00EC1CB9">
      <w:pPr>
        <w:pStyle w:val="Code"/>
        <w:ind w:leftChars="375" w:left="900" w:firstLine="420"/>
        <w:rPr>
          <w:color w:val="000000" w:themeColor="text1"/>
        </w:rPr>
      </w:pPr>
      <w:r w:rsidRPr="004C05C3">
        <w:rPr>
          <w:color w:val="000000" w:themeColor="text1"/>
        </w:rPr>
        <w:t>"orange/",</w:t>
      </w:r>
    </w:p>
    <w:p w:rsidR="00BE51BA" w:rsidRPr="004C05C3" w:rsidRDefault="00BE51BA" w:rsidP="00EC1CB9">
      <w:pPr>
        <w:pStyle w:val="Code"/>
        <w:ind w:leftChars="375" w:left="900" w:firstLine="420"/>
        <w:rPr>
          <w:color w:val="000000" w:themeColor="text1"/>
        </w:rPr>
      </w:pPr>
      <w:r w:rsidRPr="004C05C3">
        <w:rPr>
          <w:color w:val="000000" w:themeColor="text1"/>
        </w:rPr>
        <w:t>"purple/"</w:t>
      </w:r>
    </w:p>
    <w:p w:rsidR="00BE51BA" w:rsidRPr="004C05C3" w:rsidRDefault="00BE51BA" w:rsidP="00EC1CB9">
      <w:pPr>
        <w:pStyle w:val="Code"/>
        <w:ind w:leftChars="200" w:left="480" w:firstLine="420"/>
        <w:rPr>
          <w:color w:val="000000" w:themeColor="text1"/>
        </w:rPr>
      </w:pPr>
      <w:r w:rsidRPr="004C05C3">
        <w:rPr>
          <w:color w:val="000000" w:themeColor="text1"/>
        </w:rPr>
        <w:t>]</w:t>
      </w:r>
    </w:p>
    <w:p w:rsidR="00BE51BA" w:rsidRDefault="00BE51BA" w:rsidP="00E76949">
      <w:pPr>
        <w:pStyle w:val="Code"/>
        <w:ind w:leftChars="200" w:left="480"/>
        <w:rPr>
          <w:color w:val="000000" w:themeColor="text1"/>
        </w:rPr>
      </w:pPr>
      <w:r w:rsidRPr="004C05C3">
        <w:rPr>
          <w:color w:val="000000" w:themeColor="text1"/>
        </w:rPr>
        <w:t>}</w:t>
      </w:r>
    </w:p>
    <w:p w:rsidR="002F5EDB" w:rsidRPr="00433192" w:rsidRDefault="002F5EDB" w:rsidP="00EC1CB9">
      <w:pPr>
        <w:pStyle w:val="Code"/>
        <w:ind w:leftChars="200" w:left="480"/>
        <w:rPr>
          <w:color w:val="000000" w:themeColor="text1"/>
        </w:rPr>
      </w:pPr>
    </w:p>
    <w:p w:rsidR="00BE51BA" w:rsidRDefault="009E7900" w:rsidP="005A05AE">
      <w:pPr>
        <w:spacing w:after="240"/>
        <w:ind w:firstLine="420"/>
        <w:rPr>
          <w:color w:val="000000" w:themeColor="text1"/>
        </w:rPr>
      </w:pPr>
      <w:r w:rsidRPr="009E7900">
        <w:rPr>
          <w:rFonts w:ascii="Inconsolata" w:hAnsi="Inconsolata" w:hint="eastAsia"/>
        </w:rPr>
        <w:t>清空</w:t>
      </w:r>
      <w:r w:rsidRPr="00BE51BA">
        <w:rPr>
          <w:rFonts w:hint="eastAsia"/>
        </w:rPr>
        <w:t>MyContainer</w:t>
      </w:r>
      <w:r w:rsidRPr="00BE51BA">
        <w:rPr>
          <w:rFonts w:hint="eastAsia"/>
        </w:rPr>
        <w:t>对象</w:t>
      </w:r>
      <w:r>
        <w:rPr>
          <w:rFonts w:hint="eastAsia"/>
        </w:rPr>
        <w:t>的</w:t>
      </w:r>
      <w:r w:rsidRPr="004C05C3">
        <w:rPr>
          <w:color w:val="000000" w:themeColor="text1"/>
        </w:rPr>
        <w:t>metadata</w:t>
      </w:r>
      <w:r>
        <w:rPr>
          <w:rFonts w:hint="eastAsia"/>
          <w:color w:val="000000" w:themeColor="text1"/>
        </w:rPr>
        <w:t>字段，</w:t>
      </w:r>
      <w:r>
        <w:rPr>
          <w:rFonts w:hint="eastAsia"/>
          <w:color w:val="000000" w:themeColor="text1"/>
        </w:rPr>
        <w:t>HTTP</w:t>
      </w:r>
      <w:r>
        <w:rPr>
          <w:rFonts w:hint="eastAsia"/>
          <w:color w:val="000000" w:themeColor="text1"/>
        </w:rPr>
        <w:t>请求如下：</w:t>
      </w:r>
    </w:p>
    <w:p w:rsidR="00F941BA" w:rsidRPr="00583C6A" w:rsidRDefault="00F941BA" w:rsidP="002F5EDB">
      <w:pPr>
        <w:pStyle w:val="Code"/>
        <w:ind w:leftChars="200" w:left="480"/>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F941BA" w:rsidRPr="00583C6A" w:rsidRDefault="00F941BA" w:rsidP="002F5EDB">
      <w:pPr>
        <w:pStyle w:val="Code"/>
        <w:ind w:leftChars="200" w:left="480"/>
        <w:rPr>
          <w:color w:val="000000" w:themeColor="text1"/>
        </w:rPr>
      </w:pPr>
      <w:r w:rsidRPr="00583C6A">
        <w:rPr>
          <w:color w:val="000000" w:themeColor="text1"/>
        </w:rPr>
        <w:t>Host: cloud.example.com</w:t>
      </w:r>
    </w:p>
    <w:p w:rsidR="00F941BA" w:rsidRPr="00583C6A" w:rsidRDefault="00F941BA" w:rsidP="002F5EDB">
      <w:pPr>
        <w:pStyle w:val="Code"/>
        <w:ind w:leftChars="200" w:left="480"/>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F941BA" w:rsidRPr="00583C6A" w:rsidRDefault="00F941BA" w:rsidP="002F5EDB">
      <w:pPr>
        <w:pStyle w:val="Code"/>
        <w:ind w:leftChars="200" w:left="480"/>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F941BA" w:rsidRDefault="00F941BA" w:rsidP="002F5EDB">
      <w:pPr>
        <w:pStyle w:val="Code"/>
        <w:ind w:leftChars="200" w:left="480"/>
        <w:rPr>
          <w:color w:val="000000" w:themeColor="text1"/>
        </w:rPr>
      </w:pPr>
      <w:r w:rsidRPr="00583C6A">
        <w:rPr>
          <w:color w:val="000000" w:themeColor="text1"/>
        </w:rPr>
        <w:t>X-CDMI-Specification-Version: 1.0</w:t>
      </w:r>
    </w:p>
    <w:p w:rsidR="00F941BA" w:rsidRPr="00591A51" w:rsidRDefault="002F5EDB" w:rsidP="002F5EDB">
      <w:pPr>
        <w:pStyle w:val="Code"/>
        <w:ind w:leftChars="200" w:left="480"/>
        <w:rPr>
          <w:color w:val="000000" w:themeColor="text1"/>
        </w:rPr>
      </w:pPr>
      <w:r>
        <w:rPr>
          <w:color w:val="000000" w:themeColor="text1"/>
        </w:rPr>
        <w:t>{</w:t>
      </w:r>
    </w:p>
    <w:p w:rsidR="00F941BA" w:rsidRPr="00433192" w:rsidRDefault="00F941BA" w:rsidP="002F5EDB">
      <w:pPr>
        <w:pStyle w:val="Code"/>
        <w:ind w:leftChars="200" w:left="480"/>
        <w:rPr>
          <w:color w:val="000000" w:themeColor="text1"/>
        </w:rPr>
      </w:pPr>
      <w:r w:rsidRPr="00591A51">
        <w:rPr>
          <w:color w:val="000000" w:themeColor="text1"/>
        </w:rPr>
        <w:t>}</w:t>
      </w:r>
    </w:p>
    <w:p w:rsidR="00F941BA" w:rsidRDefault="00F941BA" w:rsidP="00CA44CC">
      <w:pPr>
        <w:rPr>
          <w:color w:val="000000" w:themeColor="text1"/>
        </w:rPr>
      </w:pPr>
    </w:p>
    <w:p w:rsidR="001F628B" w:rsidRDefault="001F628B" w:rsidP="00CA44CC"/>
    <w:p w:rsidR="001F628B" w:rsidRDefault="001F628B" w:rsidP="00CA44CC"/>
    <w:p w:rsidR="00660958" w:rsidRDefault="001F628B" w:rsidP="00F41E2B">
      <w:pPr>
        <w:spacing w:after="240"/>
        <w:ind w:firstLine="420"/>
      </w:pPr>
      <w:r>
        <w:rPr>
          <w:rFonts w:hint="eastAsia"/>
        </w:rPr>
        <w:t>HTTP</w:t>
      </w:r>
      <w:r>
        <w:rPr>
          <w:rFonts w:hint="eastAsia"/>
        </w:rPr>
        <w:t>响应</w:t>
      </w:r>
      <w:r w:rsidR="002868A8">
        <w:rPr>
          <w:rFonts w:hint="eastAsia"/>
        </w:rPr>
        <w:t>：</w:t>
      </w:r>
    </w:p>
    <w:p w:rsidR="00380953" w:rsidRPr="004C414F" w:rsidRDefault="00380953" w:rsidP="009F3EBD">
      <w:pPr>
        <w:pStyle w:val="Code"/>
        <w:ind w:leftChars="200" w:left="480"/>
        <w:rPr>
          <w:color w:val="000000" w:themeColor="text1"/>
        </w:rPr>
      </w:pPr>
      <w:r w:rsidRPr="004C414F">
        <w:rPr>
          <w:color w:val="000000" w:themeColor="text1"/>
        </w:rPr>
        <w:t>HTTP/1.1 200 OK</w:t>
      </w:r>
    </w:p>
    <w:p w:rsidR="00380953" w:rsidRPr="004C414F" w:rsidRDefault="00380953" w:rsidP="009F3EBD">
      <w:pPr>
        <w:pStyle w:val="Code"/>
        <w:ind w:leftChars="200" w:left="480"/>
        <w:rPr>
          <w:color w:val="000000" w:themeColor="text1"/>
        </w:rPr>
      </w:pPr>
      <w:r w:rsidRPr="004C414F">
        <w:rPr>
          <w:color w:val="000000" w:themeColor="text1"/>
        </w:rPr>
        <w:t>Content-Type: application/vnd.org.snia.cdmi.container+json</w:t>
      </w:r>
    </w:p>
    <w:p w:rsidR="00380953" w:rsidRPr="004C414F" w:rsidRDefault="00380953" w:rsidP="009F3EBD">
      <w:pPr>
        <w:pStyle w:val="Code"/>
        <w:ind w:leftChars="200" w:left="480"/>
        <w:rPr>
          <w:color w:val="000000" w:themeColor="text1"/>
        </w:rPr>
      </w:pPr>
      <w:r w:rsidRPr="004C414F">
        <w:rPr>
          <w:color w:val="000000" w:themeColor="text1"/>
        </w:rPr>
        <w:t>X-CDMI-Specification-Version: 1.0</w:t>
      </w:r>
    </w:p>
    <w:p w:rsidR="00380953" w:rsidRPr="004C414F" w:rsidRDefault="00380953" w:rsidP="009F3EBD">
      <w:pPr>
        <w:pStyle w:val="Code"/>
        <w:ind w:leftChars="200" w:left="480"/>
        <w:rPr>
          <w:color w:val="000000" w:themeColor="text1"/>
        </w:rPr>
      </w:pPr>
      <w:r w:rsidRPr="004C414F">
        <w:rPr>
          <w:color w:val="000000" w:themeColor="text1"/>
        </w:rPr>
        <w:t>{</w:t>
      </w:r>
    </w:p>
    <w:p w:rsidR="00380953" w:rsidRPr="004C414F" w:rsidRDefault="00380953" w:rsidP="009F3EBD">
      <w:pPr>
        <w:pStyle w:val="Code"/>
        <w:ind w:leftChars="200" w:left="480" w:firstLine="420"/>
        <w:rPr>
          <w:color w:val="000000" w:themeColor="text1"/>
        </w:rPr>
      </w:pPr>
      <w:r w:rsidRPr="004C414F">
        <w:rPr>
          <w:color w:val="000000" w:themeColor="text1"/>
        </w:rPr>
        <w:t>"objectName" : "MyContainer",</w:t>
      </w:r>
    </w:p>
    <w:p w:rsidR="00380953" w:rsidRPr="004C414F" w:rsidRDefault="00380953" w:rsidP="009F3EBD">
      <w:pPr>
        <w:pStyle w:val="Code"/>
        <w:ind w:leftChars="200" w:left="480" w:firstLine="420"/>
        <w:rPr>
          <w:color w:val="000000" w:themeColor="text1"/>
        </w:rPr>
      </w:pPr>
      <w:r w:rsidRPr="004C414F">
        <w:rPr>
          <w:color w:val="000000" w:themeColor="text1"/>
        </w:rPr>
        <w:t>"objectURI": "/MyContainer",</w:t>
      </w:r>
    </w:p>
    <w:p w:rsidR="00380953" w:rsidRPr="004C414F" w:rsidRDefault="00380953" w:rsidP="009F3EBD">
      <w:pPr>
        <w:pStyle w:val="Code"/>
        <w:ind w:leftChars="200" w:left="480" w:firstLine="420"/>
        <w:rPr>
          <w:color w:val="000000" w:themeColor="text1"/>
        </w:rPr>
      </w:pPr>
      <w:r w:rsidRPr="004C414F">
        <w:rPr>
          <w:color w:val="000000" w:themeColor="text1"/>
        </w:rPr>
        <w:t>"parentURI": "/",</w:t>
      </w:r>
    </w:p>
    <w:p w:rsidR="00380953" w:rsidRPr="004C414F" w:rsidRDefault="00380953" w:rsidP="009F3EBD">
      <w:pPr>
        <w:pStyle w:val="Code"/>
        <w:ind w:leftChars="200" w:left="480" w:firstLine="420"/>
        <w:rPr>
          <w:color w:val="000000" w:themeColor="text1"/>
        </w:rPr>
      </w:pPr>
      <w:r w:rsidRPr="004C414F">
        <w:rPr>
          <w:color w:val="000000" w:themeColor="text1"/>
        </w:rPr>
        <w:t>"objectID": "AAAAFAAo7EE",</w:t>
      </w:r>
    </w:p>
    <w:p w:rsidR="00380953" w:rsidRPr="004C414F" w:rsidRDefault="00380953" w:rsidP="009F3EBD">
      <w:pPr>
        <w:pStyle w:val="Code"/>
        <w:ind w:leftChars="200" w:left="480" w:firstLine="420"/>
        <w:rPr>
          <w:color w:val="000000" w:themeColor="text1"/>
        </w:rPr>
      </w:pPr>
      <w:r w:rsidRPr="004C414F">
        <w:rPr>
          <w:color w:val="000000" w:themeColor="text1"/>
        </w:rPr>
        <w:t>"capabilitiesURI": "/cdmi_capabilities/Container",</w:t>
      </w:r>
    </w:p>
    <w:p w:rsidR="00380953" w:rsidRPr="004C414F" w:rsidRDefault="00380953" w:rsidP="009F3EBD">
      <w:pPr>
        <w:pStyle w:val="Code"/>
        <w:ind w:leftChars="200" w:left="480" w:firstLine="420"/>
        <w:rPr>
          <w:color w:val="000000" w:themeColor="text1"/>
        </w:rPr>
      </w:pPr>
      <w:r w:rsidRPr="004C414F">
        <w:rPr>
          <w:color w:val="000000" w:themeColor="text1"/>
        </w:rPr>
        <w:t>"metadata": {},</w:t>
      </w:r>
    </w:p>
    <w:p w:rsidR="00380953" w:rsidRPr="004C414F" w:rsidRDefault="00380953" w:rsidP="009F3EBD">
      <w:pPr>
        <w:pStyle w:val="Code"/>
        <w:ind w:leftChars="200" w:left="480" w:firstLine="420"/>
        <w:rPr>
          <w:color w:val="000000" w:themeColor="text1"/>
        </w:rPr>
      </w:pPr>
      <w:r w:rsidRPr="004C414F">
        <w:rPr>
          <w:color w:val="000000" w:themeColor="text1"/>
        </w:rPr>
        <w:t>"childrenrange": "0-4",</w:t>
      </w:r>
    </w:p>
    <w:p w:rsidR="00380953" w:rsidRPr="004C414F" w:rsidRDefault="00380953" w:rsidP="009F3EBD">
      <w:pPr>
        <w:pStyle w:val="Code"/>
        <w:ind w:leftChars="200" w:left="480" w:firstLine="420"/>
        <w:rPr>
          <w:color w:val="000000" w:themeColor="text1"/>
        </w:rPr>
      </w:pPr>
      <w:r w:rsidRPr="004C414F">
        <w:rPr>
          <w:color w:val="000000" w:themeColor="text1"/>
        </w:rPr>
        <w:t>"children": [</w:t>
      </w:r>
    </w:p>
    <w:p w:rsidR="00380953" w:rsidRPr="004C414F" w:rsidRDefault="00380953" w:rsidP="009F3EBD">
      <w:pPr>
        <w:pStyle w:val="Code"/>
        <w:ind w:leftChars="375" w:left="900" w:firstLine="420"/>
        <w:rPr>
          <w:color w:val="000000" w:themeColor="text1"/>
        </w:rPr>
      </w:pPr>
      <w:r w:rsidRPr="004C414F">
        <w:rPr>
          <w:color w:val="000000" w:themeColor="text1"/>
        </w:rPr>
        <w:t>"red",</w:t>
      </w:r>
    </w:p>
    <w:p w:rsidR="00380953" w:rsidRPr="004C414F" w:rsidRDefault="00380953" w:rsidP="009F3EBD">
      <w:pPr>
        <w:pStyle w:val="Code"/>
        <w:ind w:leftChars="375" w:left="900" w:firstLine="420"/>
        <w:rPr>
          <w:color w:val="000000" w:themeColor="text1"/>
        </w:rPr>
      </w:pPr>
      <w:r w:rsidRPr="004C414F">
        <w:rPr>
          <w:color w:val="000000" w:themeColor="text1"/>
        </w:rPr>
        <w:t>"green",</w:t>
      </w:r>
    </w:p>
    <w:p w:rsidR="00380953" w:rsidRPr="004C414F" w:rsidRDefault="00380953" w:rsidP="009F3EBD">
      <w:pPr>
        <w:pStyle w:val="Code"/>
        <w:ind w:leftChars="375" w:left="900" w:firstLine="420"/>
        <w:rPr>
          <w:color w:val="000000" w:themeColor="text1"/>
        </w:rPr>
      </w:pPr>
      <w:r w:rsidRPr="004C414F">
        <w:rPr>
          <w:color w:val="000000" w:themeColor="text1"/>
        </w:rPr>
        <w:t>"yellow",</w:t>
      </w:r>
    </w:p>
    <w:p w:rsidR="00380953" w:rsidRPr="004C414F" w:rsidRDefault="00380953" w:rsidP="009F3EBD">
      <w:pPr>
        <w:pStyle w:val="Code"/>
        <w:ind w:leftChars="375" w:left="900" w:firstLine="420"/>
        <w:rPr>
          <w:color w:val="000000" w:themeColor="text1"/>
        </w:rPr>
      </w:pPr>
      <w:r w:rsidRPr="004C414F">
        <w:rPr>
          <w:color w:val="000000" w:themeColor="text1"/>
        </w:rPr>
        <w:t>"orange/",</w:t>
      </w:r>
    </w:p>
    <w:p w:rsidR="00380953" w:rsidRPr="004C414F" w:rsidRDefault="00380953" w:rsidP="009F3EBD">
      <w:pPr>
        <w:pStyle w:val="Code"/>
        <w:ind w:leftChars="375" w:left="900" w:firstLine="420"/>
        <w:rPr>
          <w:color w:val="000000" w:themeColor="text1"/>
        </w:rPr>
      </w:pPr>
      <w:r w:rsidRPr="004C414F">
        <w:rPr>
          <w:color w:val="000000" w:themeColor="text1"/>
        </w:rPr>
        <w:t>"purple/"</w:t>
      </w:r>
    </w:p>
    <w:p w:rsidR="00380953" w:rsidRPr="004C414F" w:rsidRDefault="00380953" w:rsidP="009F3EBD">
      <w:pPr>
        <w:pStyle w:val="Code"/>
        <w:ind w:leftChars="200" w:left="480" w:firstLine="420"/>
        <w:rPr>
          <w:color w:val="000000" w:themeColor="text1"/>
        </w:rPr>
      </w:pPr>
      <w:r w:rsidRPr="004C414F">
        <w:rPr>
          <w:color w:val="000000" w:themeColor="text1"/>
        </w:rPr>
        <w:t>]</w:t>
      </w:r>
    </w:p>
    <w:p w:rsidR="00380953" w:rsidRPr="004C414F" w:rsidRDefault="00380953" w:rsidP="009F3EBD">
      <w:pPr>
        <w:pStyle w:val="Code"/>
        <w:ind w:leftChars="200" w:left="480"/>
        <w:rPr>
          <w:color w:val="000000" w:themeColor="text1"/>
        </w:rPr>
      </w:pPr>
      <w:r w:rsidRPr="004C414F">
        <w:rPr>
          <w:color w:val="000000" w:themeColor="text1"/>
        </w:rPr>
        <w:t>}</w:t>
      </w:r>
    </w:p>
    <w:p w:rsidR="00FC538C" w:rsidRDefault="00FC538C" w:rsidP="00CA44CC"/>
    <w:p w:rsidR="001D7F13" w:rsidRDefault="001D7F13" w:rsidP="006A0E44">
      <w:pPr>
        <w:pStyle w:val="5"/>
        <w:numPr>
          <w:ilvl w:val="3"/>
          <w:numId w:val="1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A70171">
      <w:pPr>
        <w:ind w:firstLine="420"/>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A70171">
      <w:pPr>
        <w:numPr>
          <w:ilvl w:val="0"/>
          <w:numId w:val="26"/>
        </w:numPr>
        <w:spacing w:before="240"/>
        <w:ind w:left="709" w:hanging="283"/>
      </w:pPr>
      <w:r w:rsidRPr="002C7CC2">
        <w:t>&lt;root URI&gt;</w:t>
      </w:r>
      <w:r w:rsidRPr="002C7CC2">
        <w:rPr>
          <w:rFonts w:hint="eastAsia"/>
        </w:rPr>
        <w:t>是云存储系统的根路径</w:t>
      </w:r>
    </w:p>
    <w:p w:rsidR="00FE4E93" w:rsidRPr="002C7CC2" w:rsidRDefault="00FE4E93" w:rsidP="00A70171">
      <w:pPr>
        <w:numPr>
          <w:ilvl w:val="0"/>
          <w:numId w:val="26"/>
        </w:numPr>
        <w:spacing w:before="240"/>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A70171">
      <w:pPr>
        <w:numPr>
          <w:ilvl w:val="0"/>
          <w:numId w:val="26"/>
        </w:numPr>
        <w:spacing w:before="240"/>
        <w:ind w:left="709" w:hanging="283"/>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A70171">
      <w:pPr>
        <w:numPr>
          <w:ilvl w:val="0"/>
          <w:numId w:val="26"/>
        </w:numPr>
        <w:spacing w:before="240"/>
        <w:ind w:left="709" w:hanging="283"/>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A70171">
      <w:pPr>
        <w:spacing w:before="240" w:after="240"/>
        <w:ind w:firstLine="42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6C5EF4" w:rsidRDefault="00704ACD" w:rsidP="006C5EF4">
      <w:pPr>
        <w:spacing w:before="240"/>
      </w:pPr>
      <w:r w:rsidRPr="006C5EF4">
        <w:rPr>
          <w:rFonts w:hint="eastAsia"/>
        </w:rPr>
        <w:t>HTTP</w:t>
      </w:r>
      <w:r w:rsidR="00C408C0">
        <w:rPr>
          <w:rFonts w:hint="eastAsia"/>
        </w:rPr>
        <w:t>请求头部，如表</w:t>
      </w:r>
      <w:r w:rsidR="00C408C0">
        <w:rPr>
          <w:rFonts w:hint="eastAsia"/>
        </w:rPr>
        <w:t>3.31</w:t>
      </w:r>
      <w:r w:rsidR="00C408C0">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1</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48"/>
        <w:gridCol w:w="1316"/>
        <w:gridCol w:w="4325"/>
        <w:gridCol w:w="1316"/>
      </w:tblGrid>
      <w:tr w:rsidR="00704ACD" w:rsidRPr="00BF5FA0" w:rsidTr="00DA3C03">
        <w:trPr>
          <w:cantSplit/>
          <w:tblHeader/>
          <w:jc w:val="center"/>
        </w:trPr>
        <w:tc>
          <w:tcPr>
            <w:tcW w:w="1548" w:type="dxa"/>
            <w:shd w:val="clear" w:color="auto" w:fill="C6D9F1" w:themeFill="text2" w:themeFillTint="33"/>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头部字段</w:t>
            </w:r>
            <w:r w:rsidRPr="00BF5FA0">
              <w:rPr>
                <w:rFonts w:ascii="Inconsolata" w:eastAsia="宋体" w:hAnsi="Inconsolata" w:hint="eastAsia"/>
                <w:sz w:val="18"/>
                <w:szCs w:val="21"/>
              </w:rPr>
              <w:t>名</w:t>
            </w:r>
          </w:p>
        </w:tc>
        <w:tc>
          <w:tcPr>
            <w:tcW w:w="1316" w:type="dxa"/>
            <w:shd w:val="clear" w:color="auto" w:fill="C6D9F1" w:themeFill="text2" w:themeFillTint="33"/>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类型</w:t>
            </w:r>
          </w:p>
        </w:tc>
        <w:tc>
          <w:tcPr>
            <w:tcW w:w="4325" w:type="dxa"/>
            <w:shd w:val="clear" w:color="auto" w:fill="C6D9F1" w:themeFill="text2" w:themeFillTint="33"/>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字段值</w:t>
            </w:r>
          </w:p>
        </w:tc>
        <w:tc>
          <w:tcPr>
            <w:tcW w:w="1316" w:type="dxa"/>
            <w:shd w:val="clear" w:color="auto" w:fill="C6D9F1" w:themeFill="text2" w:themeFillTint="33"/>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必选项</w:t>
            </w:r>
            <w:r w:rsidRPr="00BF5FA0">
              <w:rPr>
                <w:rFonts w:ascii="Inconsolata" w:eastAsia="宋体" w:hAnsi="Inconsolata"/>
                <w:sz w:val="18"/>
                <w:szCs w:val="21"/>
              </w:rPr>
              <w:t>/</w:t>
            </w:r>
            <w:r w:rsidRPr="00BF5FA0">
              <w:rPr>
                <w:rFonts w:ascii="Inconsolata" w:eastAsia="宋体" w:hAnsi="Inconsolata"/>
                <w:sz w:val="18"/>
                <w:szCs w:val="21"/>
              </w:rPr>
              <w:t>可选项</w:t>
            </w:r>
          </w:p>
        </w:tc>
      </w:tr>
      <w:tr w:rsidR="00704ACD" w:rsidRPr="00BF5FA0" w:rsidTr="00DA3C03">
        <w:trPr>
          <w:cantSplit/>
          <w:jc w:val="center"/>
        </w:trPr>
        <w:tc>
          <w:tcPr>
            <w:tcW w:w="1548"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Accept</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Header String</w:t>
            </w:r>
          </w:p>
        </w:tc>
        <w:tc>
          <w:tcPr>
            <w:tcW w:w="4325"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application/vnd.org.snia.cdmi.</w:t>
            </w:r>
            <w:r w:rsidRPr="00BF5FA0">
              <w:rPr>
                <w:rFonts w:ascii="Inconsolata" w:eastAsia="宋体" w:hAnsi="Inconsolata" w:cs="Arial" w:hint="eastAsia"/>
                <w:kern w:val="0"/>
                <w:sz w:val="18"/>
                <w:szCs w:val="21"/>
              </w:rPr>
              <w:t>container</w:t>
            </w:r>
            <w:r w:rsidRPr="00BF5FA0">
              <w:rPr>
                <w:rFonts w:ascii="Inconsolata" w:eastAsia="宋体" w:hAnsi="Inconsolata" w:cs="Arial"/>
                <w:kern w:val="0"/>
                <w:sz w:val="18"/>
                <w:szCs w:val="21"/>
              </w:rPr>
              <w:t>+json"</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必选项</w:t>
            </w:r>
          </w:p>
        </w:tc>
      </w:tr>
      <w:tr w:rsidR="00704ACD" w:rsidRPr="00BF5FA0" w:rsidTr="00DA3C03">
        <w:trPr>
          <w:cantSplit/>
          <w:jc w:val="center"/>
        </w:trPr>
        <w:tc>
          <w:tcPr>
            <w:tcW w:w="1548"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Content-Type</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Header String</w:t>
            </w:r>
          </w:p>
        </w:tc>
        <w:tc>
          <w:tcPr>
            <w:tcW w:w="4325"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application/vnd.org.snia.cdmi.</w:t>
            </w:r>
            <w:r w:rsidRPr="00BF5FA0">
              <w:rPr>
                <w:rFonts w:ascii="Inconsolata" w:eastAsia="宋体" w:hAnsi="Inconsolata" w:cs="Arial" w:hint="eastAsia"/>
                <w:kern w:val="0"/>
                <w:sz w:val="18"/>
                <w:szCs w:val="21"/>
              </w:rPr>
              <w:t>container</w:t>
            </w:r>
            <w:r w:rsidRPr="00BF5FA0">
              <w:rPr>
                <w:rFonts w:ascii="Inconsolata" w:eastAsia="宋体" w:hAnsi="Inconsolata" w:cs="Arial"/>
                <w:kern w:val="0"/>
                <w:sz w:val="18"/>
                <w:szCs w:val="21"/>
              </w:rPr>
              <w:t>+json"</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必选项</w:t>
            </w:r>
          </w:p>
        </w:tc>
      </w:tr>
      <w:tr w:rsidR="00704ACD" w:rsidRPr="00BF5FA0" w:rsidTr="00DA3C03">
        <w:trPr>
          <w:cantSplit/>
          <w:jc w:val="center"/>
        </w:trPr>
        <w:tc>
          <w:tcPr>
            <w:tcW w:w="1548"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X-CDMI-Specification-Version</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Header String</w:t>
            </w:r>
          </w:p>
        </w:tc>
        <w:tc>
          <w:tcPr>
            <w:tcW w:w="4325"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客户端支持的一组版本号</w:t>
            </w:r>
            <w:r w:rsidRPr="00BF5FA0">
              <w:rPr>
                <w:rFonts w:ascii="Inconsolata" w:eastAsia="宋体" w:hAnsi="Inconsolata"/>
                <w:sz w:val="18"/>
                <w:szCs w:val="21"/>
              </w:rPr>
              <w:t>，用</w:t>
            </w:r>
            <w:r w:rsidRPr="00BF5FA0">
              <w:rPr>
                <w:rFonts w:ascii="Inconsolata" w:eastAsia="宋体" w:hAnsi="Inconsolata" w:hint="eastAsia"/>
                <w:sz w:val="18"/>
                <w:szCs w:val="21"/>
              </w:rPr>
              <w:t>"</w:t>
            </w:r>
            <w:r w:rsidRPr="00BF5FA0">
              <w:rPr>
                <w:rFonts w:ascii="Inconsolata" w:eastAsia="宋体" w:hAnsi="Inconsolata"/>
                <w:sz w:val="18"/>
                <w:szCs w:val="21"/>
              </w:rPr>
              <w:t>,</w:t>
            </w:r>
            <w:r w:rsidRPr="00BF5FA0">
              <w:rPr>
                <w:rFonts w:ascii="Inconsolata" w:eastAsia="宋体" w:hAnsi="Inconsolata" w:hint="eastAsia"/>
                <w:sz w:val="18"/>
                <w:szCs w:val="21"/>
              </w:rPr>
              <w:t>"</w:t>
            </w:r>
            <w:r w:rsidRPr="00BF5FA0">
              <w:rPr>
                <w:rFonts w:ascii="Inconsolata" w:eastAsia="宋体" w:hAnsi="Inconsolata"/>
                <w:sz w:val="18"/>
                <w:szCs w:val="21"/>
              </w:rPr>
              <w:t>分隔，例如：</w:t>
            </w:r>
            <w:r w:rsidRPr="00BF5FA0">
              <w:rPr>
                <w:rFonts w:ascii="Inconsolata" w:eastAsia="宋体" w:hAnsi="Inconsolata"/>
                <w:sz w:val="18"/>
                <w:szCs w:val="21"/>
              </w:rPr>
              <w:t>"1.0, 1.5, 2.0"</w:t>
            </w:r>
          </w:p>
        </w:tc>
        <w:tc>
          <w:tcPr>
            <w:tcW w:w="1316" w:type="dxa"/>
          </w:tcPr>
          <w:p w:rsidR="00704ACD" w:rsidRPr="00BF5FA0" w:rsidRDefault="00704ACD" w:rsidP="00BB5ADF">
            <w:pPr>
              <w:spacing w:line="240" w:lineRule="auto"/>
              <w:rPr>
                <w:rFonts w:ascii="Inconsolata" w:eastAsia="宋体" w:hAnsi="Inconsolata"/>
                <w:sz w:val="18"/>
                <w:szCs w:val="21"/>
              </w:rPr>
            </w:pPr>
            <w:r w:rsidRPr="00BF5FA0">
              <w:rPr>
                <w:rFonts w:ascii="Inconsolata" w:eastAsia="宋体" w:hAnsi="Inconsolata"/>
                <w:sz w:val="18"/>
                <w:szCs w:val="21"/>
              </w:rPr>
              <w:t>必选项</w:t>
            </w:r>
          </w:p>
        </w:tc>
      </w:tr>
    </w:tbl>
    <w:p w:rsidR="0012555B" w:rsidRPr="006C5EF4" w:rsidRDefault="0012555B" w:rsidP="0012555B">
      <w:pPr>
        <w:spacing w:before="240"/>
      </w:pPr>
      <w:r w:rsidRPr="006C5EF4">
        <w:rPr>
          <w:rFonts w:hint="eastAsia"/>
        </w:rPr>
        <w:t>HTTP</w:t>
      </w:r>
      <w:r w:rsidRPr="006C5EF4">
        <w:rPr>
          <w:rFonts w:hint="eastAsia"/>
        </w:rPr>
        <w:t>请求主体：</w:t>
      </w:r>
    </w:p>
    <w:p w:rsidR="0012555B" w:rsidRDefault="0012555B" w:rsidP="0012555B">
      <w:pPr>
        <w:spacing w:before="240"/>
        <w:rPr>
          <w:rFonts w:hint="eastAsia"/>
        </w:rPr>
      </w:pPr>
      <w:r>
        <w:rPr>
          <w:rFonts w:hint="eastAsia"/>
        </w:rPr>
        <w:t>N/A</w:t>
      </w:r>
    </w:p>
    <w:p w:rsidR="004F2D99" w:rsidRPr="006C5EF4" w:rsidRDefault="004F2D99" w:rsidP="004F2D99">
      <w:pPr>
        <w:spacing w:before="240"/>
      </w:pPr>
      <w:r w:rsidRPr="006C5EF4">
        <w:rPr>
          <w:rFonts w:hint="eastAsia"/>
        </w:rPr>
        <w:t>HTTP</w:t>
      </w:r>
      <w:r>
        <w:rPr>
          <w:rFonts w:hint="eastAsia"/>
        </w:rPr>
        <w:t>响应</w:t>
      </w:r>
      <w:r>
        <w:rPr>
          <w:rFonts w:hint="eastAsia"/>
        </w:rPr>
        <w:t>头部</w:t>
      </w:r>
      <w:r w:rsidRPr="006C5EF4">
        <w:rPr>
          <w:rFonts w:hint="eastAsia"/>
        </w:rPr>
        <w:t>：</w:t>
      </w:r>
    </w:p>
    <w:p w:rsidR="004F2D99" w:rsidRDefault="004F2D99" w:rsidP="0012555B">
      <w:pPr>
        <w:spacing w:before="240"/>
      </w:pPr>
      <w:r>
        <w:rPr>
          <w:rFonts w:hint="eastAsia"/>
        </w:rPr>
        <w:t>N/A</w:t>
      </w:r>
    </w:p>
    <w:p w:rsidR="0012555B" w:rsidRPr="006C5EF4" w:rsidRDefault="0012555B" w:rsidP="0012555B">
      <w:pPr>
        <w:spacing w:before="240"/>
      </w:pPr>
      <w:r w:rsidRPr="006C5EF4">
        <w:rPr>
          <w:rFonts w:hint="eastAsia"/>
        </w:rPr>
        <w:t>HTTP</w:t>
      </w:r>
      <w:r>
        <w:rPr>
          <w:rFonts w:hint="eastAsia"/>
        </w:rPr>
        <w:t>响应</w:t>
      </w:r>
      <w:r w:rsidRPr="006C5EF4">
        <w:rPr>
          <w:rFonts w:hint="eastAsia"/>
        </w:rPr>
        <w:t>主体：</w:t>
      </w:r>
    </w:p>
    <w:p w:rsidR="0012555B" w:rsidRDefault="0012555B" w:rsidP="0012555B">
      <w:pPr>
        <w:spacing w:before="240"/>
      </w:pPr>
      <w:r>
        <w:rPr>
          <w:rFonts w:hint="eastAsia"/>
        </w:rPr>
        <w:t>N/A</w:t>
      </w:r>
    </w:p>
    <w:p w:rsidR="009B5213" w:rsidRPr="006C5EF4" w:rsidRDefault="009B5213" w:rsidP="006C5EF4">
      <w:pPr>
        <w:spacing w:before="240"/>
      </w:pPr>
      <w:r w:rsidRPr="006C5EF4">
        <w:rPr>
          <w:rFonts w:hint="eastAsia"/>
        </w:rPr>
        <w:t>HTTP</w:t>
      </w:r>
      <w:r w:rsidR="006C5EF4">
        <w:rPr>
          <w:rFonts w:hint="eastAsia"/>
        </w:rPr>
        <w:t>响应状态，如表</w:t>
      </w:r>
      <w:r w:rsidR="006C5EF4">
        <w:rPr>
          <w:rFonts w:hint="eastAsia"/>
        </w:rPr>
        <w:t>3.32</w:t>
      </w:r>
      <w:r w:rsidR="006C5EF4">
        <w:rPr>
          <w:rFonts w:hint="eastAsia"/>
        </w:rPr>
        <w:t>所示。</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2</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797"/>
        <w:gridCol w:w="6708"/>
      </w:tblGrid>
      <w:tr w:rsidR="009B5213" w:rsidRPr="00BF5FA0" w:rsidTr="00DA3C03">
        <w:trPr>
          <w:cantSplit/>
          <w:tblHeader/>
          <w:jc w:val="center"/>
        </w:trPr>
        <w:tc>
          <w:tcPr>
            <w:tcW w:w="1797" w:type="dxa"/>
            <w:shd w:val="clear" w:color="auto" w:fill="C6D9F1" w:themeFill="text2" w:themeFillTint="33"/>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HTTP</w:t>
            </w:r>
            <w:r w:rsidRPr="00BF5FA0">
              <w:rPr>
                <w:rFonts w:ascii="Inconsolata" w:eastAsia="宋体" w:hAnsi="Inconsolata"/>
                <w:sz w:val="18"/>
                <w:szCs w:val="21"/>
              </w:rPr>
              <w:t>状态码</w:t>
            </w:r>
          </w:p>
        </w:tc>
        <w:tc>
          <w:tcPr>
            <w:tcW w:w="6708" w:type="dxa"/>
            <w:shd w:val="clear" w:color="auto" w:fill="C6D9F1" w:themeFill="text2" w:themeFillTint="33"/>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描述</w:t>
            </w:r>
          </w:p>
        </w:tc>
      </w:tr>
      <w:tr w:rsidR="009B5213" w:rsidRPr="00BF5FA0" w:rsidTr="00DA3C03">
        <w:trPr>
          <w:cantSplit/>
          <w:jc w:val="center"/>
        </w:trPr>
        <w:tc>
          <w:tcPr>
            <w:tcW w:w="1797" w:type="dxa"/>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cs="Arial"/>
                <w:kern w:val="0"/>
                <w:sz w:val="18"/>
                <w:szCs w:val="21"/>
              </w:rPr>
              <w:t>20</w:t>
            </w:r>
            <w:r w:rsidRPr="00BF5FA0">
              <w:rPr>
                <w:rFonts w:ascii="Inconsolata" w:eastAsia="宋体" w:hAnsi="Inconsolata" w:cs="Arial" w:hint="eastAsia"/>
                <w:kern w:val="0"/>
                <w:sz w:val="18"/>
                <w:szCs w:val="21"/>
              </w:rPr>
              <w:t>0</w:t>
            </w:r>
            <w:r w:rsidRPr="00BF5FA0">
              <w:rPr>
                <w:rFonts w:ascii="Inconsolata" w:eastAsia="宋体" w:hAnsi="Inconsolata" w:cs="Arial"/>
                <w:kern w:val="0"/>
                <w:sz w:val="18"/>
                <w:szCs w:val="21"/>
              </w:rPr>
              <w:t xml:space="preserve"> </w:t>
            </w:r>
            <w:r w:rsidRPr="00BF5FA0">
              <w:rPr>
                <w:rFonts w:ascii="Inconsolata" w:eastAsia="宋体" w:hAnsi="Inconsolata" w:cs="Arial" w:hint="eastAsia"/>
                <w:kern w:val="0"/>
                <w:sz w:val="18"/>
                <w:szCs w:val="21"/>
              </w:rPr>
              <w:t>OK</w:t>
            </w:r>
          </w:p>
        </w:tc>
        <w:tc>
          <w:tcPr>
            <w:tcW w:w="6708" w:type="dxa"/>
          </w:tcPr>
          <w:p w:rsidR="009B5213" w:rsidRPr="00BF5FA0" w:rsidRDefault="009B5213" w:rsidP="00BB5ADF">
            <w:pPr>
              <w:tabs>
                <w:tab w:val="left" w:pos="1909"/>
              </w:tabs>
              <w:spacing w:line="240" w:lineRule="auto"/>
              <w:rPr>
                <w:rFonts w:ascii="Inconsolata" w:eastAsia="宋体" w:hAnsi="Inconsolata"/>
                <w:sz w:val="18"/>
                <w:szCs w:val="21"/>
              </w:rPr>
            </w:pPr>
            <w:r w:rsidRPr="00BF5FA0">
              <w:rPr>
                <w:rFonts w:ascii="Inconsolata" w:eastAsia="宋体" w:hAnsi="Inconsolata" w:hint="eastAsia"/>
                <w:sz w:val="18"/>
                <w:szCs w:val="21"/>
              </w:rPr>
              <w:t>对象删除成功</w:t>
            </w:r>
          </w:p>
        </w:tc>
      </w:tr>
      <w:tr w:rsidR="009B5213" w:rsidRPr="00BF5FA0" w:rsidTr="00DA3C03">
        <w:trPr>
          <w:cantSplit/>
          <w:jc w:val="center"/>
        </w:trPr>
        <w:tc>
          <w:tcPr>
            <w:tcW w:w="1797" w:type="dxa"/>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400 Bad Request</w:t>
            </w:r>
          </w:p>
        </w:tc>
        <w:tc>
          <w:tcPr>
            <w:tcW w:w="6708" w:type="dxa"/>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请求中含有无效的字段名或字段值</w:t>
            </w:r>
          </w:p>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w:t>
            </w:r>
            <w:r w:rsidRPr="00BF5FA0">
              <w:rPr>
                <w:rFonts w:ascii="Inconsolata" w:eastAsia="宋体" w:hAnsi="Inconsolata" w:hint="eastAsia"/>
                <w:sz w:val="18"/>
                <w:szCs w:val="21"/>
              </w:rPr>
              <w:t>URI</w:t>
            </w:r>
            <w:r w:rsidRPr="00BF5FA0">
              <w:rPr>
                <w:rFonts w:ascii="Inconsolata" w:eastAsia="宋体" w:hAnsi="Inconsolata" w:hint="eastAsia"/>
                <w:sz w:val="18"/>
                <w:szCs w:val="21"/>
              </w:rPr>
              <w:t>格式不正确，如：含有非法字符</w:t>
            </w:r>
          </w:p>
        </w:tc>
      </w:tr>
      <w:tr w:rsidR="009B5213" w:rsidRPr="00BF5FA0" w:rsidTr="00DA3C03">
        <w:trPr>
          <w:cantSplit/>
          <w:jc w:val="center"/>
        </w:trPr>
        <w:tc>
          <w:tcPr>
            <w:tcW w:w="1797" w:type="dxa"/>
          </w:tcPr>
          <w:p w:rsidR="009B5213" w:rsidRPr="00BF5FA0" w:rsidRDefault="009B5213" w:rsidP="00BB5ADF">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404 Not Found</w:t>
            </w:r>
          </w:p>
        </w:tc>
        <w:tc>
          <w:tcPr>
            <w:tcW w:w="6708" w:type="dxa"/>
          </w:tcPr>
          <w:p w:rsidR="009B5213" w:rsidRPr="00BF5FA0" w:rsidRDefault="009B5213"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请求的</w:t>
            </w:r>
            <w:r w:rsidRPr="00BF5FA0">
              <w:rPr>
                <w:rFonts w:ascii="Inconsolata" w:eastAsia="宋体" w:hAnsi="Inconsolata" w:hint="eastAsia"/>
                <w:sz w:val="18"/>
                <w:szCs w:val="21"/>
              </w:rPr>
              <w:t>URI</w:t>
            </w:r>
            <w:r w:rsidRPr="00BF5FA0">
              <w:rPr>
                <w:rFonts w:ascii="Inconsolata" w:eastAsia="宋体" w:hAnsi="Inconsolata" w:hint="eastAsia"/>
                <w:sz w:val="18"/>
                <w:szCs w:val="21"/>
              </w:rPr>
              <w:t>没有找到对应的对象</w:t>
            </w:r>
          </w:p>
        </w:tc>
      </w:tr>
      <w:tr w:rsidR="00643058" w:rsidRPr="00BF5FA0" w:rsidTr="00DA3C03">
        <w:trPr>
          <w:cantSplit/>
          <w:jc w:val="center"/>
        </w:trPr>
        <w:tc>
          <w:tcPr>
            <w:tcW w:w="1797" w:type="dxa"/>
          </w:tcPr>
          <w:p w:rsidR="00643058" w:rsidRPr="00BF5FA0" w:rsidRDefault="00643058" w:rsidP="00BB5ADF">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406 Not Acceptable</w:t>
            </w:r>
          </w:p>
        </w:tc>
        <w:tc>
          <w:tcPr>
            <w:tcW w:w="6708" w:type="dxa"/>
          </w:tcPr>
          <w:p w:rsidR="006215C2" w:rsidRPr="00BF5FA0" w:rsidRDefault="006215C2" w:rsidP="00BB5ADF">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Content-Type</w:t>
            </w:r>
            <w:r w:rsidR="00D6498A" w:rsidRPr="00BF5FA0">
              <w:rPr>
                <w:rFonts w:ascii="Inconsolata" w:eastAsia="宋体" w:hAnsi="Inconsolata" w:cs="Arial" w:hint="eastAsia"/>
                <w:kern w:val="0"/>
                <w:sz w:val="18"/>
                <w:szCs w:val="21"/>
              </w:rPr>
              <w:t>字段值对应的对象类型</w:t>
            </w:r>
            <w:r w:rsidRPr="00BF5FA0">
              <w:rPr>
                <w:rFonts w:ascii="Inconsolata" w:eastAsia="宋体" w:hAnsi="Inconsolata" w:cs="Arial" w:hint="eastAsia"/>
                <w:kern w:val="0"/>
                <w:sz w:val="18"/>
                <w:szCs w:val="21"/>
              </w:rPr>
              <w:t>与将被删除的对象类型不相同</w:t>
            </w:r>
          </w:p>
        </w:tc>
      </w:tr>
      <w:tr w:rsidR="00AC3AF4" w:rsidRPr="00BF5FA0" w:rsidTr="00DA3C03">
        <w:trPr>
          <w:cantSplit/>
          <w:jc w:val="center"/>
        </w:trPr>
        <w:tc>
          <w:tcPr>
            <w:tcW w:w="1797" w:type="dxa"/>
          </w:tcPr>
          <w:p w:rsidR="00AC3AF4" w:rsidRPr="00BF5FA0" w:rsidRDefault="00AC3AF4" w:rsidP="00BB5ADF">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409 Conflict</w:t>
            </w:r>
          </w:p>
        </w:tc>
        <w:tc>
          <w:tcPr>
            <w:tcW w:w="6708" w:type="dxa"/>
          </w:tcPr>
          <w:p w:rsidR="00AC3AF4" w:rsidRPr="00BF5FA0" w:rsidRDefault="001762F0"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这个</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对象不能被删除</w:t>
            </w:r>
            <w:r w:rsidR="001B7130" w:rsidRPr="00BF5FA0">
              <w:rPr>
                <w:rFonts w:ascii="Inconsolata" w:eastAsia="宋体" w:hAnsi="Inconsolata" w:hint="eastAsia"/>
                <w:sz w:val="18"/>
                <w:szCs w:val="21"/>
              </w:rPr>
              <w:t>。</w:t>
            </w:r>
          </w:p>
          <w:p w:rsidR="00FD463D" w:rsidRPr="00BF5FA0" w:rsidRDefault="00FD463D" w:rsidP="00BB5ADF">
            <w:pPr>
              <w:spacing w:line="240" w:lineRule="auto"/>
              <w:rPr>
                <w:rFonts w:ascii="Inconsolata" w:eastAsia="宋体" w:hAnsi="Inconsolata"/>
                <w:sz w:val="18"/>
                <w:szCs w:val="21"/>
              </w:rPr>
            </w:pPr>
            <w:r w:rsidRPr="00BF5FA0">
              <w:rPr>
                <w:rFonts w:ascii="Inconsolata" w:eastAsia="宋体" w:hAnsi="Inconsolata" w:hint="eastAsia"/>
                <w:sz w:val="18"/>
                <w:szCs w:val="21"/>
              </w:rPr>
              <w:t>·</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对象</w:t>
            </w:r>
            <w:r w:rsidR="00A06A9F" w:rsidRPr="00BF5FA0">
              <w:rPr>
                <w:rFonts w:ascii="Inconsolata" w:eastAsia="宋体" w:hAnsi="Inconsolata" w:hint="eastAsia"/>
                <w:sz w:val="18"/>
                <w:szCs w:val="21"/>
              </w:rPr>
              <w:t>非空，</w:t>
            </w:r>
            <w:r w:rsidRPr="00BF5FA0">
              <w:rPr>
                <w:rFonts w:ascii="Inconsolata" w:eastAsia="宋体" w:hAnsi="Inconsolata" w:hint="eastAsia"/>
                <w:sz w:val="18"/>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3" w:name="_Toc326732490"/>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3"/>
    </w:p>
    <w:p w:rsidR="00637910" w:rsidRDefault="00FD1645" w:rsidP="00E42DD5">
      <w:pPr>
        <w:spacing w:after="240"/>
        <w:ind w:firstLine="42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E42DD5">
      <w:pPr>
        <w:spacing w:after="240"/>
        <w:ind w:firstLine="42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E42DD5">
      <w:pPr>
        <w:spacing w:after="240"/>
        <w:ind w:firstLine="42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4" w:name="_Toc326732491"/>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4"/>
    </w:p>
    <w:p w:rsidR="00E573F0" w:rsidRPr="00E573F0" w:rsidRDefault="000A3EB2" w:rsidP="002532E5">
      <w:pPr>
        <w:spacing w:after="240"/>
        <w:ind w:firstLine="42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2532E5">
      <w:pPr>
        <w:spacing w:after="240"/>
        <w:ind w:firstLine="42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2532E5">
      <w:pPr>
        <w:spacing w:after="240"/>
        <w:ind w:firstLine="42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2532E5">
      <w:pPr>
        <w:spacing w:after="240"/>
        <w:ind w:firstLine="42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2532E5">
      <w:pPr>
        <w:spacing w:after="240"/>
        <w:ind w:firstLine="42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DA3C03" w:rsidP="00A05B87">
      <w:pPr>
        <w:ind w:firstLine="420"/>
      </w:pPr>
      <w:r>
        <w:rPr>
          <w:noProof/>
        </w:rPr>
        <mc:AlternateContent>
          <mc:Choice Requires="wps">
            <w:drawing>
              <wp:anchor distT="0" distB="0" distL="114300" distR="114300" simplePos="0" relativeHeight="251727872" behindDoc="0" locked="0" layoutInCell="1" allowOverlap="1" wp14:anchorId="2A80A46A" wp14:editId="243031C7">
                <wp:simplePos x="0" y="0"/>
                <wp:positionH relativeFrom="column">
                  <wp:posOffset>496570</wp:posOffset>
                </wp:positionH>
                <wp:positionV relativeFrom="paragraph">
                  <wp:posOffset>1777365</wp:posOffset>
                </wp:positionV>
                <wp:extent cx="5399405" cy="63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DA3C03" w:rsidRPr="00DC1446" w:rsidRDefault="00DA3C03" w:rsidP="00DC1446">
                            <w:pPr>
                              <w:pStyle w:val="a8"/>
                              <w:jc w:val="center"/>
                              <w:rPr>
                                <w:rFonts w:ascii="Times New Roman MT Std" w:eastAsia="方正精宋简体" w:hAnsi="Times New Roman MT Std" w:cs="Times New Roman"/>
                                <w:noProof/>
                                <w:sz w:val="22"/>
                                <w:szCs w:val="24"/>
                              </w:rPr>
                            </w:pPr>
                            <w:r w:rsidRPr="00DC1446">
                              <w:rPr>
                                <w:rFonts w:ascii="Times New Roman MT Std" w:eastAsia="方正精宋简体" w:hAnsi="Times New Roman MT Std"/>
                                <w:sz w:val="18"/>
                              </w:rPr>
                              <w:t>图</w:t>
                            </w:r>
                            <w:r w:rsidRPr="00DC1446">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3</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1" o:spid="_x0000_s1042" type="#_x0000_t202" style="position:absolute;left:0;text-align:left;margin-left:39.1pt;margin-top:139.95pt;width:425.1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" stroked="f">
                <v:textbox style="mso-fit-shape-to-text:t" inset="0,0,0,0">
                  <w:txbxContent>
                    <w:p w:rsidR="00DA3C03" w:rsidRPr="00DC1446" w:rsidRDefault="00DA3C03" w:rsidP="00DC1446">
                      <w:pPr>
                        <w:pStyle w:val="a8"/>
                        <w:jc w:val="center"/>
                        <w:rPr>
                          <w:rFonts w:ascii="Times New Roman MT Std" w:eastAsia="方正精宋简体" w:hAnsi="Times New Roman MT Std" w:cs="Times New Roman"/>
                          <w:noProof/>
                          <w:sz w:val="22"/>
                          <w:szCs w:val="24"/>
                        </w:rPr>
                      </w:pPr>
                      <w:r w:rsidRPr="00DC1446">
                        <w:rPr>
                          <w:rFonts w:ascii="Times New Roman MT Std" w:eastAsia="方正精宋简体" w:hAnsi="Times New Roman MT Std"/>
                          <w:sz w:val="18"/>
                        </w:rPr>
                        <w:t>图</w:t>
                      </w:r>
                      <w:r w:rsidRPr="00DC1446">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3</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p>
                  </w:txbxContent>
                </v:textbox>
              </v:shape>
            </w:pict>
          </mc:Fallback>
        </mc:AlternateContent>
      </w:r>
      <w:r w:rsidR="003541C7">
        <w:rPr>
          <w:noProof/>
        </w:rPr>
        <mc:AlternateContent>
          <mc:Choice Requires="wpc">
            <w:drawing>
              <wp:anchor distT="0" distB="0" distL="114300" distR="114300" simplePos="0" relativeHeight="251702272" behindDoc="0" locked="0" layoutInCell="1" allowOverlap="1" wp14:anchorId="67F26CC4" wp14:editId="5A43945C">
                <wp:simplePos x="0" y="0"/>
                <wp:positionH relativeFrom="column">
                  <wp:posOffset>496570</wp:posOffset>
                </wp:positionH>
                <wp:positionV relativeFrom="paragraph">
                  <wp:posOffset>431800</wp:posOffset>
                </wp:positionV>
                <wp:extent cx="5399405" cy="1288415"/>
                <wp:effectExtent l="0" t="0" r="0" b="6985"/>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44337" y="0"/>
                            <a:ext cx="1604958" cy="125913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Default="008F6AF9" w:rsidP="00AF15C4">
                              <w:pPr>
                                <w:spacing w:line="360" w:lineRule="exact"/>
                                <w:jc w:val="center"/>
                                <w:rPr>
                                  <w:rFonts w:ascii="Inconsolata" w:eastAsia="宋体" w:hAnsi="Inconsolata"/>
                                  <w:color w:val="000000" w:themeColor="text1"/>
                                  <w:sz w:val="21"/>
                                  <w:szCs w:val="21"/>
                                </w:rPr>
                              </w:pPr>
                            </w:p>
                            <w:p w:rsidR="008F6AF9" w:rsidRPr="003A2D68" w:rsidRDefault="008F6AF9"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t" anchorCtr="0" forceAA="0" compatLnSpc="1">
                          <a:prstTxWarp prst="textNoShape">
                            <a:avLst/>
                          </a:prstTxWarp>
                          <a:noAutofit/>
                        </wps:bodyPr>
                      </wps:wsp>
                      <wps:wsp>
                        <wps:cNvPr id="89" name="矩形 89"/>
                        <wps:cNvSpPr/>
                        <wps:spPr>
                          <a:xfrm>
                            <a:off x="230548" y="585233"/>
                            <a:ext cx="1223670" cy="52316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Pr="003A2D68" w:rsidRDefault="008F6AF9"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ctr" anchorCtr="0" forceAA="0" compatLnSpc="1">
                          <a:prstTxWarp prst="textNoShape">
                            <a:avLst/>
                          </a:prstTxWarp>
                          <a:noAutofit/>
                        </wps:bodyPr>
                      </wps:wsp>
                      <wps:wsp>
                        <wps:cNvPr id="90" name="矩形 90"/>
                        <wps:cNvSpPr/>
                        <wps:spPr>
                          <a:xfrm>
                            <a:off x="1870346" y="0"/>
                            <a:ext cx="1604590" cy="12587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Default="008F6AF9" w:rsidP="00142AFB">
                              <w:pPr>
                                <w:pStyle w:val="ab"/>
                                <w:spacing w:before="0" w:beforeAutospacing="0" w:after="0" w:afterAutospacing="0" w:line="360" w:lineRule="exact"/>
                                <w:jc w:val="center"/>
                              </w:pPr>
                            </w:p>
                            <w:p w:rsidR="008F6AF9" w:rsidRDefault="008F6AF9"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1" name="矩形 91"/>
                        <wps:cNvSpPr/>
                        <wps:spPr>
                          <a:xfrm>
                            <a:off x="2056754" y="585172"/>
                            <a:ext cx="1223301" cy="5226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Default="008F6AF9"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s:wsp>
                        <wps:cNvPr id="94" name="矩形 94"/>
                        <wps:cNvSpPr/>
                        <wps:spPr>
                          <a:xfrm>
                            <a:off x="3723586" y="0"/>
                            <a:ext cx="1604590" cy="12587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Default="008F6AF9" w:rsidP="007F43FA">
                              <w:pPr>
                                <w:pStyle w:val="ab"/>
                                <w:spacing w:before="0" w:beforeAutospacing="0" w:after="0" w:afterAutospacing="0" w:line="360" w:lineRule="exact"/>
                                <w:jc w:val="center"/>
                              </w:pPr>
                              <w:r>
                                <w:rPr>
                                  <w:rFonts w:hint="eastAsia"/>
                                </w:rPr>
                                <w:t> </w:t>
                              </w:r>
                            </w:p>
                            <w:p w:rsidR="008F6AF9" w:rsidRDefault="008F6AF9"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5" name="矩形 95"/>
                        <wps:cNvSpPr/>
                        <wps:spPr>
                          <a:xfrm>
                            <a:off x="3909994" y="585172"/>
                            <a:ext cx="1223301" cy="5226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6AF9" w:rsidRDefault="008F6AF9"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43" editas="canvas" style="position:absolute;left:0;text-align:left;margin-left:39.1pt;margin-top:34pt;width:425.15pt;height:101.45pt;z-index:251702272" coordsize="53994,12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">
                <v:shape id="_x0000_s1044" type="#_x0000_t75" style="position:absolute;width:53994;height:12884;visibility:visible;mso-wrap-style:square">
                  <v:fill o:detectmouseclick="t"/>
                  <v:path o:connecttype="none"/>
                </v:shape>
                <v:rect id="矩形 88" o:spid="_x0000_s1045" style="position:absolute;left:443;width:16049;height:1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8UvcEA&#10;AADbAAAADwAAAGRycy9kb3ducmV2LnhtbERPz2vCMBS+D/wfwhN2m6k7SOlMSxEEB8NhJxNvj+bZ&#10;FJuXkmRa//vlMNjx4/u9riY7iBv50DtWsFxkIIhbp3vuFBy/ti85iBCRNQ6OScGDAlTl7GmNhXZ3&#10;PtCtiZ1IIRwKVGBiHAspQ2vIYli4kThxF+ctxgR9J7XHewq3g3zNspW02HNqMDjSxlB7bX6sgmx/&#10;qr9l88nD0X28Pw6mO/u8Vup5PtVvICJN8V/8595pBXkam76kHyDL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FL3BAAAA2wAAAA8AAAAAAAAAAAAAAAAAmAIAAGRycy9kb3du&#10;cmV2LnhtbFBLBQYAAAAABAAEAPUAAACGAwAAAAA=&#10;" filled="f" strokecolor="black [3213]" strokeweight="2pt">
                  <v:textbox inset="2.11811mm,1.0591mm,2.11811mm,1.0591mm">
                    <w:txbxContent>
                      <w:p w:rsidR="008F6AF9" w:rsidRDefault="008F6AF9" w:rsidP="00AF15C4">
                        <w:pPr>
                          <w:spacing w:line="360" w:lineRule="exact"/>
                          <w:jc w:val="center"/>
                          <w:rPr>
                            <w:rFonts w:ascii="Inconsolata" w:eastAsia="宋体" w:hAnsi="Inconsolata"/>
                            <w:color w:val="000000" w:themeColor="text1"/>
                            <w:sz w:val="21"/>
                            <w:szCs w:val="21"/>
                          </w:rPr>
                        </w:pPr>
                      </w:p>
                      <w:p w:rsidR="008F6AF9" w:rsidRPr="003A2D68" w:rsidRDefault="008F6AF9"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46" style="position:absolute;left:2305;top:5852;width:12237;height:5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17hMQA&#10;AADbAAAADwAAAGRycy9kb3ducmV2LnhtbESPW2sCMRSE3wv+h3AEX4pmFVrsapRQEARBvPX9sDl7&#10;aTcn201c13/fCAUfh5n5hlmue1uLjlpfOVYwnSQgiDNnKi4UXM6b8RyED8gGa8ek4E4e1qvByxJT&#10;4258pO4UChEh7FNUUIbQpFL6rCSLfuIa4ujlrrUYomwLaVq8Rbit5SxJ3qXFiuNCiQ19lpT9nK5W&#10;waHSeveda7l9+33Vu32XH+9fuVKjYa8XIAL14Rn+b2+NgvkHPL7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te4TEAAAA2wAAAA8AAAAAAAAAAAAAAAAAmAIAAGRycy9k&#10;b3ducmV2LnhtbFBLBQYAAAAABAAEAPUAAACJAwAAAAA=&#10;" filled="f" strokecolor="black [3213]" strokeweight="2pt">
                  <v:textbox inset="2.11811mm,1.0591mm,2.11811mm,1.0591mm">
                    <w:txbxContent>
                      <w:p w:rsidR="008F6AF9" w:rsidRPr="003A2D68" w:rsidRDefault="008F6AF9"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47" style="position:absolute;left:18703;width:16046;height:12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COZsAA&#10;AADbAAAADwAAAGRycy9kb3ducmV2LnhtbERPz2vCMBS+C/4P4Qm7aeoOQzujFEFwIA6rKLs9mrem&#10;rHkpSdT635vDwOPH93ux6m0rbuRD41jBdJKBIK6cbrhWcDpuxjMQISJrbB2TggcFWC2HgwXm2t35&#10;QLcy1iKFcMhRgYmxy6UMlSGLYeI64sT9Om8xJuhrqT3eU7ht5XuWfUiLDacGgx2tDVV/5dUqyPaX&#10;4izLb25Pbvf1OJj6x88Kpd5GffEJIlIfX+J/91YrmKf16Uv6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1COZsAAAADbAAAADwAAAAAAAAAAAAAAAACYAgAAZHJzL2Rvd25y&#10;ZXYueG1sUEsFBgAAAAAEAAQA9QAAAIUDAAAAAA==&#10;" filled="f" strokecolor="black [3213]" strokeweight="2pt">
                  <v:textbox inset="2.11811mm,1.0591mm,2.11811mm,1.0591mm">
                    <w:txbxContent>
                      <w:p w:rsidR="008F6AF9" w:rsidRDefault="008F6AF9" w:rsidP="00142AFB">
                        <w:pPr>
                          <w:pStyle w:val="ab"/>
                          <w:spacing w:before="0" w:beforeAutospacing="0" w:after="0" w:afterAutospacing="0" w:line="360" w:lineRule="exact"/>
                          <w:jc w:val="center"/>
                        </w:pPr>
                      </w:p>
                      <w:p w:rsidR="008F6AF9" w:rsidRDefault="008F6AF9"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48" style="position:absolute;left:20567;top:5851;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LhX8QA&#10;AADbAAAADwAAAGRycy9kb3ducmV2LnhtbESPW2sCMRSE3wv+h3CEvhTNKrToapRQKAhCqbf3w+bs&#10;RTcn6yau679vCgUfh5n5hlmue1uLjlpfOVYwGScgiDNnKi4UHA9foxkIH5AN1o5JwYM8rFeDlyWm&#10;xt15R90+FCJC2KeooAyhSaX0WUkW/dg1xNHLXWsxRNkW0rR4j3Bby2mSfEiLFceFEhv6LCm77G9W&#10;wU+l9faca7l5v77p7XeX7x6nXKnXYa8XIAL14Rn+b2+MgvkE/r7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4V/EAAAA2wAAAA8AAAAAAAAAAAAAAAAAmAIAAGRycy9k&#10;b3ducmV2LnhtbFBLBQYAAAAABAAEAPUAAACJAwAAAAA=&#10;" filled="f" strokecolor="black [3213]" strokeweight="2pt">
                  <v:textbox inset="2.11811mm,1.0591mm,2.11811mm,1.0591mm">
                    <w:txbxContent>
                      <w:p w:rsidR="008F6AF9" w:rsidRDefault="008F6AF9"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49" style="position:absolute;left:37235;width:16046;height:12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uIZcQA&#10;AADbAAAADwAAAGRycy9kb3ducmV2LnhtbESPQWsCMRSE7wX/Q3iCt5q1FLGrURahYEEsbqXF22Pz&#10;ulm6eVmSqOu/bwTB4zAz3zCLVW9bcSYfGscKJuMMBHHldMO1gsPX+/MMRIjIGlvHpOBKAVbLwdMC&#10;c+0uvKdzGWuRIBxyVGBi7HIpQ2XIYhi7jjh5v85bjEn6WmqPlwS3rXzJsqm02HBaMNjR2lD1V56s&#10;gmz3U3zL8pPbg9t+XPemPvpZodRo2BdzEJH6+Ajf2xut4O0Vbl/S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riGXEAAAA2wAAAA8AAAAAAAAAAAAAAAAAmAIAAGRycy9k&#10;b3ducmV2LnhtbFBLBQYAAAAABAAEAPUAAACJAwAAAAA=&#10;" filled="f" strokecolor="black [3213]" strokeweight="2pt">
                  <v:textbox inset="2.11811mm,1.0591mm,2.11811mm,1.0591mm">
                    <w:txbxContent>
                      <w:p w:rsidR="008F6AF9" w:rsidRDefault="008F6AF9" w:rsidP="007F43FA">
                        <w:pPr>
                          <w:pStyle w:val="ab"/>
                          <w:spacing w:before="0" w:beforeAutospacing="0" w:after="0" w:afterAutospacing="0" w:line="360" w:lineRule="exact"/>
                          <w:jc w:val="center"/>
                        </w:pPr>
                        <w:r>
                          <w:rPr>
                            <w:rFonts w:hint="eastAsia"/>
                          </w:rPr>
                          <w:t> </w:t>
                        </w:r>
                      </w:p>
                      <w:p w:rsidR="008F6AF9" w:rsidRDefault="008F6AF9"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50" style="position:absolute;left:39099;top:5851;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nnXMQA&#10;AADbAAAADwAAAGRycy9kb3ducmV2LnhtbESPW2sCMRSE34X+h3CEvohmW7DoapRQKAhC8fp+2Jy9&#10;6OZku0nX9d83QsHHYWa+YZbr3taio9ZXjhW8TRIQxJkzFRcKTsev8QyED8gGa8ek4E4e1quXwRJT&#10;4268p+4QChEh7FNUUIbQpFL6rCSLfuIa4ujlrrUYomwLaVq8Rbit5XuSfEiLFceFEhv6LCm7Hn6t&#10;gl2l9faSa7mZ/oz09rvL9/dzrtTrsNcLEIH68Az/tzdGwXwKjy/xB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551zEAAAA2wAAAA8AAAAAAAAAAAAAAAAAmAIAAGRycy9k&#10;b3ducmV2LnhtbFBLBQYAAAAABAAEAPUAAACJAwAAAAA=&#10;" filled="f" strokecolor="black [3213]" strokeweight="2pt">
                  <v:textbox inset="2.11811mm,1.0591mm,2.11811mm,1.0591mm">
                    <w:txbxContent>
                      <w:p w:rsidR="008F6AF9" w:rsidRDefault="008F6AF9"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5" w:name="_Toc326732492"/>
      <w:r w:rsidRPr="004B6E9F">
        <w:rPr>
          <w:rFonts w:ascii="方正小标宋_GBK" w:eastAsia="方正小标宋_GBK" w:hAnsi="方正小标宋_GBK" w:hint="eastAsia"/>
          <w:b w:val="0"/>
          <w:sz w:val="24"/>
        </w:rPr>
        <w:t>Item数据模型</w:t>
      </w:r>
      <w:bookmarkEnd w:id="25"/>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3</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973"/>
        <w:gridCol w:w="1439"/>
        <w:gridCol w:w="6093"/>
      </w:tblGrid>
      <w:tr w:rsidR="00D33046" w:rsidRPr="00BF5FA0" w:rsidTr="00DA3C03">
        <w:trPr>
          <w:cantSplit/>
          <w:tblHeader/>
          <w:jc w:val="center"/>
        </w:trPr>
        <w:tc>
          <w:tcPr>
            <w:tcW w:w="973"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6093" w:type="dxa"/>
            <w:shd w:val="clear" w:color="auto" w:fill="C6D9F1" w:themeFill="text2" w:themeFillTint="33"/>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D90456" w:rsidRPr="00BF5FA0" w:rsidTr="00DA3C03">
        <w:trPr>
          <w:cantSplit/>
          <w:jc w:val="center"/>
        </w:trPr>
        <w:tc>
          <w:tcPr>
            <w:tcW w:w="973" w:type="dxa"/>
          </w:tcPr>
          <w:p w:rsidR="00D90456" w:rsidRPr="00BF5FA0" w:rsidRDefault="00D9045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1439" w:type="dxa"/>
          </w:tcPr>
          <w:p w:rsidR="00D90456" w:rsidRPr="00BF5FA0" w:rsidRDefault="00D9045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6093" w:type="dxa"/>
          </w:tcPr>
          <w:p w:rsidR="00D90456" w:rsidRPr="00BF5FA0" w:rsidRDefault="001127F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的全局</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该</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与同处一张数据表中的其他</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都不同</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6093" w:type="dxa"/>
          </w:tcPr>
          <w:p w:rsidR="00D33046" w:rsidRPr="00BF5FA0" w:rsidRDefault="00D3304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p</w:t>
            </w:r>
            <w:r w:rsidRPr="00BF5FA0">
              <w:rPr>
                <w:rFonts w:ascii="Inconsolata" w:eastAsia="宋体" w:hAnsi="Inconsolata" w:cs="Arial"/>
                <w:kern w:val="0"/>
                <w:sz w:val="18"/>
                <w:szCs w:val="21"/>
              </w:rPr>
              <w:t>ath</w:t>
            </w:r>
            <w:r w:rsidRPr="00BF5FA0">
              <w:rPr>
                <w:rFonts w:ascii="Inconsolata" w:eastAsia="宋体" w:hAnsi="Inconsolata" w:cs="Arial" w:hint="eastAsia"/>
                <w:kern w:val="0"/>
                <w:sz w:val="18"/>
                <w:szCs w:val="21"/>
              </w:rPr>
              <w:t>类似于关系数据库中的主键，存储</w:t>
            </w:r>
            <w:r w:rsidR="00F622C1" w:rsidRPr="00BF5FA0">
              <w:rPr>
                <w:rFonts w:ascii="Inconsolata" w:eastAsia="宋体" w:hAnsi="Inconsolata" w:cs="Arial" w:hint="eastAsia"/>
                <w:kern w:val="0"/>
                <w:sz w:val="18"/>
                <w:szCs w:val="21"/>
              </w:rPr>
              <w:t>路径</w:t>
            </w:r>
            <w:r w:rsidRPr="00BF5FA0">
              <w:rPr>
                <w:rFonts w:ascii="Inconsolata" w:eastAsia="宋体" w:hAnsi="Inconsolata" w:cs="Arial" w:hint="eastAsia"/>
                <w:kern w:val="0"/>
                <w:sz w:val="18"/>
                <w:szCs w:val="21"/>
              </w:rPr>
              <w:t>层次形式的</w:t>
            </w:r>
            <w:r w:rsidRPr="00BF5FA0">
              <w:rPr>
                <w:rFonts w:ascii="Inconsolata" w:eastAsia="宋体" w:hAnsi="Inconsolata" w:cs="Arial" w:hint="eastAsia"/>
                <w:kern w:val="0"/>
                <w:sz w:val="18"/>
                <w:szCs w:val="21"/>
              </w:rPr>
              <w:t>URI</w:t>
            </w:r>
            <w:r w:rsidRPr="00BF5FA0">
              <w:rPr>
                <w:rFonts w:ascii="Inconsolata" w:eastAsia="宋体" w:hAnsi="Inconsolata" w:cs="Arial" w:hint="eastAsia"/>
                <w:kern w:val="0"/>
                <w:sz w:val="18"/>
                <w:szCs w:val="21"/>
              </w:rPr>
              <w:t>，</w:t>
            </w:r>
          </w:p>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如：</w:t>
            </w:r>
            <w:r w:rsidRPr="00BF5FA0">
              <w:rPr>
                <w:rFonts w:ascii="Inconsolata" w:eastAsia="宋体" w:hAnsi="Inconsolata" w:cs="Arial" w:hint="eastAsia"/>
                <w:kern w:val="0"/>
                <w:sz w:val="18"/>
                <w:szCs w:val="21"/>
              </w:rPr>
              <w:t>"/Container1/Container2/new.txt"</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609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r w:rsidRPr="00BF5FA0">
              <w:rPr>
                <w:rFonts w:ascii="Inconsolata" w:eastAsia="宋体" w:hAnsi="Inconsolata" w:cs="Arial" w:hint="eastAsia"/>
                <w:kern w:val="0"/>
                <w:sz w:val="18"/>
                <w:szCs w:val="21"/>
              </w:rPr>
              <w:t>指示这个</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中封装的是何种类型的对象，取值必须是</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Container</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Dataobjec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Reference</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中的一个。</w:t>
            </w:r>
          </w:p>
        </w:tc>
      </w:tr>
      <w:tr w:rsidR="00D33046" w:rsidRPr="00BF5FA0" w:rsidTr="00DA3C03">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w:t>
            </w:r>
          </w:p>
        </w:tc>
        <w:tc>
          <w:tcPr>
            <w:tcW w:w="1439" w:type="dxa"/>
          </w:tcPr>
          <w:p w:rsidR="00D33046" w:rsidRPr="00BF5FA0" w:rsidRDefault="00B15B4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609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用于存储所嵌入的整个对象编码后的数据</w:t>
            </w:r>
          </w:p>
        </w:tc>
      </w:tr>
    </w:tbl>
    <w:p w:rsidR="00025790" w:rsidRDefault="00635B04" w:rsidP="00647C9D">
      <w:pPr>
        <w:spacing w:before="240" w:after="240"/>
        <w:ind w:firstLine="42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4</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622"/>
        <w:gridCol w:w="2127"/>
        <w:gridCol w:w="1316"/>
        <w:gridCol w:w="4440"/>
      </w:tblGrid>
      <w:tr w:rsidR="00D0273D" w:rsidRPr="00BF5FA0" w:rsidTr="00DA3C03">
        <w:trPr>
          <w:cantSplit/>
          <w:tblHeader/>
          <w:jc w:val="center"/>
        </w:trPr>
        <w:tc>
          <w:tcPr>
            <w:tcW w:w="622"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2127"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316"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sz w:val="18"/>
                <w:szCs w:val="21"/>
              </w:rPr>
              <w:t>itemType</w:t>
            </w:r>
          </w:p>
        </w:tc>
        <w:tc>
          <w:tcPr>
            <w:tcW w:w="4440" w:type="dxa"/>
            <w:shd w:val="clear" w:color="auto" w:fill="C6D9F1" w:themeFill="text2" w:themeFillTint="33"/>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数据域</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1</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2</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w:t>
            </w:r>
            <w:r w:rsidRPr="00BF5FA0">
              <w:rPr>
                <w:rFonts w:ascii="Inconsolata" w:eastAsia="宋体" w:hAnsi="Inconsolata" w:hint="eastAsia"/>
                <w:sz w:val="18"/>
                <w:szCs w:val="21"/>
              </w:rPr>
              <w:t>"</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r w:rsidR="00D0273D" w:rsidRPr="00BF5FA0" w:rsidTr="00DA3C03">
        <w:trPr>
          <w:cantSplit/>
          <w:jc w:val="center"/>
        </w:trPr>
        <w:tc>
          <w:tcPr>
            <w:tcW w:w="622"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3</w:t>
            </w:r>
          </w:p>
        </w:tc>
        <w:tc>
          <w:tcPr>
            <w:tcW w:w="212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new.txt"</w:t>
            </w:r>
          </w:p>
        </w:tc>
        <w:tc>
          <w:tcPr>
            <w:tcW w:w="1316"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Dataobject"</w:t>
            </w:r>
          </w:p>
        </w:tc>
        <w:tc>
          <w:tcPr>
            <w:tcW w:w="4440"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new.txt</w:t>
            </w:r>
            <w:r w:rsidRPr="00BF5FA0">
              <w:rPr>
                <w:rFonts w:ascii="Inconsolata" w:eastAsia="宋体" w:hAnsi="Inconsolata" w:hint="eastAsia"/>
                <w:sz w:val="18"/>
                <w:szCs w:val="21"/>
              </w:rPr>
              <w:t xml:space="preserve"> "</w:t>
            </w:r>
            <w:r w:rsidRPr="00BF5FA0">
              <w:rPr>
                <w:rFonts w:ascii="Inconsolata" w:eastAsia="宋体" w:hAnsi="Inconsolata" w:hint="eastAsia"/>
                <w:sz w:val="18"/>
                <w:szCs w:val="21"/>
              </w:rPr>
              <w:t>的</w:t>
            </w:r>
            <w:r w:rsidRPr="00BF5FA0">
              <w:rPr>
                <w:rFonts w:ascii="Inconsolata" w:eastAsia="宋体" w:hAnsi="Inconsolata" w:cs="Arial" w:hint="eastAsia"/>
                <w:kern w:val="0"/>
                <w:sz w:val="18"/>
                <w:szCs w:val="21"/>
              </w:rPr>
              <w:t>Dataobject</w:t>
            </w:r>
            <w:r w:rsidRPr="00BF5FA0">
              <w:rPr>
                <w:rFonts w:ascii="Inconsolata" w:eastAsia="宋体" w:hAnsi="Inconsolata" w:hint="eastAsia"/>
                <w:sz w:val="18"/>
                <w:szCs w:val="21"/>
              </w:rPr>
              <w:t>类型的对象编码后数据</w:t>
            </w:r>
            <w:r w:rsidRPr="00BF5FA0">
              <w:rPr>
                <w:rFonts w:ascii="Inconsolata" w:eastAsia="宋体" w:hAnsi="Inconsolata" w:hint="eastAsia"/>
                <w:sz w:val="18"/>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6" w:name="_Toc326732493"/>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6"/>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5</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1C5A48" w:rsidRPr="00BF5FA0" w:rsidTr="00DA3C03">
        <w:trPr>
          <w:cantSplit/>
          <w:tblHeader/>
          <w:jc w:val="center"/>
        </w:trPr>
        <w:tc>
          <w:tcPr>
            <w:tcW w:w="1555"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1C5A48" w:rsidRPr="00BF5FA0" w:rsidTr="00DA3C03">
        <w:trPr>
          <w:cantSplit/>
          <w:jc w:val="center"/>
        </w:trPr>
        <w:tc>
          <w:tcPr>
            <w:tcW w:w="1555"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A63128" w:rsidRPr="00BF5FA0">
              <w:rPr>
                <w:rFonts w:ascii="Inconsolata" w:eastAsia="宋体" w:hAnsi="Inconsolata"/>
                <w:sz w:val="18"/>
                <w:szCs w:val="21"/>
              </w:rPr>
              <w:t>Dataobject</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note.txt"</w:t>
            </w:r>
          </w:p>
        </w:tc>
      </w:tr>
      <w:tr w:rsidR="001C5A48" w:rsidRPr="00BF5FA0" w:rsidTr="00DA3C03">
        <w:trPr>
          <w:cantSplit/>
          <w:jc w:val="center"/>
        </w:trPr>
        <w:tc>
          <w:tcPr>
            <w:tcW w:w="1555"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1650D5" w:rsidRPr="00BF5FA0">
              <w:rPr>
                <w:rFonts w:ascii="Inconsolata" w:eastAsia="宋体" w:hAnsi="Inconsolata"/>
                <w:sz w:val="18"/>
                <w:szCs w:val="21"/>
              </w:rPr>
              <w:t>Dataobject</w:t>
            </w:r>
            <w:r w:rsidR="00A63128" w:rsidRPr="00BF5FA0">
              <w:rPr>
                <w:rFonts w:ascii="Inconsolata" w:eastAsia="宋体" w:hAnsi="Inconsolata" w:hint="eastAsia"/>
                <w:sz w:val="18"/>
                <w:szCs w:val="21"/>
              </w:rPr>
              <w:t>对象</w:t>
            </w:r>
            <w:r w:rsidR="001650D5" w:rsidRPr="00BF5FA0">
              <w:rPr>
                <w:rFonts w:ascii="Inconsolata" w:eastAsia="宋体" w:hAnsi="Inconsolata" w:hint="eastAsia"/>
                <w:sz w:val="18"/>
                <w:szCs w:val="21"/>
              </w:rPr>
              <w:t>的</w:t>
            </w:r>
            <w:r w:rsidR="00DC301C" w:rsidRPr="00BF5FA0">
              <w:rPr>
                <w:rFonts w:ascii="Inconsolata" w:eastAsia="宋体" w:hAnsi="Inconsolata" w:hint="eastAsia"/>
                <w:sz w:val="18"/>
                <w:szCs w:val="21"/>
              </w:rPr>
              <w:t>路径</w:t>
            </w:r>
            <w:r w:rsidR="001650D5" w:rsidRPr="00BF5FA0">
              <w:rPr>
                <w:rFonts w:ascii="Inconsolata" w:eastAsia="宋体" w:hAnsi="Inconsolata" w:hint="eastAsia"/>
                <w:sz w:val="18"/>
                <w:szCs w:val="21"/>
              </w:rPr>
              <w:t>层次形式</w:t>
            </w:r>
            <w:r w:rsidR="001650D5" w:rsidRPr="00BF5FA0">
              <w:rPr>
                <w:rFonts w:ascii="Inconsolata" w:eastAsia="宋体" w:hAnsi="Inconsolata" w:hint="eastAsia"/>
                <w:sz w:val="18"/>
                <w:szCs w:val="21"/>
              </w:rPr>
              <w:t>URI</w:t>
            </w:r>
          </w:p>
        </w:tc>
      </w:tr>
      <w:tr w:rsidR="007A4143" w:rsidRPr="00BF5FA0" w:rsidTr="00DA3C03">
        <w:trPr>
          <w:cantSplit/>
          <w:jc w:val="center"/>
        </w:trPr>
        <w:tc>
          <w:tcPr>
            <w:tcW w:w="1555"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E8697B" w:rsidRPr="00BF5FA0">
              <w:rPr>
                <w:rFonts w:ascii="Inconsolata" w:eastAsia="宋体" w:hAnsi="Inconsolata" w:hint="eastAsia"/>
                <w:sz w:val="18"/>
                <w:szCs w:val="21"/>
              </w:rPr>
              <w:t>的</w:t>
            </w:r>
            <w:r w:rsidRPr="00BF5FA0">
              <w:rPr>
                <w:rFonts w:ascii="Inconsolata" w:eastAsia="宋体" w:hAnsi="Inconsolata" w:hint="eastAsia"/>
                <w:sz w:val="18"/>
                <w:szCs w:val="21"/>
              </w:rPr>
              <w:t>全局</w:t>
            </w:r>
            <w:r w:rsidRPr="00BF5FA0">
              <w:rPr>
                <w:rFonts w:ascii="Inconsolata" w:eastAsia="宋体" w:hAnsi="Inconsolata" w:hint="eastAsia"/>
                <w:sz w:val="18"/>
                <w:szCs w:val="21"/>
              </w:rPr>
              <w:t>ID</w:t>
            </w:r>
            <w:r w:rsidR="00E8697B" w:rsidRPr="00BF5FA0">
              <w:rPr>
                <w:rFonts w:ascii="Inconsolata" w:eastAsia="宋体" w:hAnsi="Inconsolata" w:hint="eastAsia"/>
                <w:sz w:val="18"/>
                <w:szCs w:val="21"/>
              </w:rPr>
              <w:t>，与</w:t>
            </w:r>
            <w:r w:rsidR="00F255DF" w:rsidRPr="00BF5FA0">
              <w:rPr>
                <w:rFonts w:ascii="Inconsolata" w:eastAsia="宋体" w:hAnsi="Inconsolata" w:hint="eastAsia"/>
                <w:sz w:val="18"/>
                <w:szCs w:val="21"/>
              </w:rPr>
              <w:t>所嵌入的</w:t>
            </w:r>
            <w:r w:rsidR="00E8697B" w:rsidRPr="00BF5FA0">
              <w:rPr>
                <w:rFonts w:ascii="Inconsolata" w:eastAsia="宋体" w:hAnsi="Inconsolata" w:hint="eastAsia"/>
                <w:sz w:val="18"/>
                <w:szCs w:val="21"/>
              </w:rPr>
              <w:t>Item</w:t>
            </w:r>
            <w:r w:rsidR="00E8697B" w:rsidRPr="00BF5FA0">
              <w:rPr>
                <w:rFonts w:ascii="Inconsolata" w:eastAsia="宋体" w:hAnsi="Inconsolata" w:hint="eastAsia"/>
                <w:sz w:val="18"/>
                <w:szCs w:val="21"/>
              </w:rPr>
              <w:t>对象的</w:t>
            </w:r>
            <w:r w:rsidR="00E8697B" w:rsidRPr="00BF5FA0">
              <w:rPr>
                <w:rFonts w:ascii="Inconsolata" w:eastAsia="宋体" w:hAnsi="Inconsolata" w:hint="eastAsia"/>
                <w:sz w:val="18"/>
                <w:szCs w:val="21"/>
              </w:rPr>
              <w:t>_id</w:t>
            </w:r>
            <w:r w:rsidR="00E8697B" w:rsidRPr="00BF5FA0">
              <w:rPr>
                <w:rFonts w:ascii="Inconsolata" w:eastAsia="宋体" w:hAnsi="Inconsolata" w:hint="eastAsia"/>
                <w:sz w:val="18"/>
                <w:szCs w:val="21"/>
              </w:rPr>
              <w:t>字段值相同</w:t>
            </w:r>
          </w:p>
        </w:tc>
      </w:tr>
      <w:tr w:rsidR="00ED5EDA" w:rsidRPr="00BF5FA0" w:rsidTr="00DA3C03">
        <w:trPr>
          <w:cantSplit/>
          <w:jc w:val="center"/>
        </w:trPr>
        <w:tc>
          <w:tcPr>
            <w:tcW w:w="1555"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ED5EDA" w:rsidRPr="00BF5FA0" w:rsidRDefault="00ED5EDA"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73140D" w:rsidRPr="00BF5FA0" w:rsidTr="00DA3C03">
        <w:trPr>
          <w:cantSplit/>
          <w:jc w:val="center"/>
        </w:trPr>
        <w:tc>
          <w:tcPr>
            <w:tcW w:w="1555"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439"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73140D" w:rsidRPr="00BF5FA0" w:rsidRDefault="0073140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614EBA" w:rsidRPr="00BF5FA0">
              <w:rPr>
                <w:rFonts w:ascii="Inconsolata" w:eastAsia="宋体" w:hAnsi="Inconsolata" w:hint="eastAsia"/>
                <w:sz w:val="18"/>
                <w:szCs w:val="21"/>
              </w:rPr>
              <w:t>所对应的能力对象的</w:t>
            </w:r>
            <w:r w:rsidR="00614EBA" w:rsidRPr="00BF5FA0">
              <w:rPr>
                <w:rFonts w:ascii="Inconsolata" w:eastAsia="宋体" w:hAnsi="Inconsolata" w:hint="eastAsia"/>
                <w:sz w:val="18"/>
                <w:szCs w:val="21"/>
              </w:rPr>
              <w:t>URI</w:t>
            </w:r>
          </w:p>
        </w:tc>
      </w:tr>
      <w:tr w:rsidR="007A4143" w:rsidRPr="00BF5FA0" w:rsidTr="00DA3C03">
        <w:trPr>
          <w:cantSplit/>
          <w:jc w:val="center"/>
        </w:trPr>
        <w:tc>
          <w:tcPr>
            <w:tcW w:w="1555"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43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511" w:type="dxa"/>
          </w:tcPr>
          <w:p w:rsidR="007A4143" w:rsidRPr="00BF5FA0" w:rsidRDefault="00F00FB1"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元数据</w:t>
            </w:r>
          </w:p>
        </w:tc>
      </w:tr>
      <w:tr w:rsidR="00672AB4" w:rsidRPr="00BF5FA0" w:rsidTr="00DA3C03">
        <w:trPr>
          <w:cantSplit/>
          <w:jc w:val="center"/>
        </w:trPr>
        <w:tc>
          <w:tcPr>
            <w:tcW w:w="1555"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imetype</w:t>
            </w:r>
          </w:p>
        </w:tc>
        <w:tc>
          <w:tcPr>
            <w:tcW w:w="1439"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672AB4" w:rsidRPr="00BF5FA0" w:rsidRDefault="00672AB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mime</w:t>
            </w:r>
            <w:r w:rsidRPr="00BF5FA0">
              <w:rPr>
                <w:rFonts w:ascii="Inconsolata" w:eastAsia="宋体" w:hAnsi="Inconsolata" w:hint="eastAsia"/>
                <w:sz w:val="18"/>
                <w:szCs w:val="21"/>
              </w:rPr>
              <w:t>类型字符串</w:t>
            </w:r>
          </w:p>
        </w:tc>
      </w:tr>
      <w:tr w:rsidR="00A748B3" w:rsidRPr="00BF5FA0" w:rsidTr="00DA3C03">
        <w:trPr>
          <w:cantSplit/>
          <w:jc w:val="center"/>
        </w:trPr>
        <w:tc>
          <w:tcPr>
            <w:tcW w:w="1555"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w:t>
            </w:r>
          </w:p>
        </w:tc>
        <w:tc>
          <w:tcPr>
            <w:tcW w:w="1439"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A748B3" w:rsidRPr="00BF5FA0" w:rsidRDefault="00A748B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value</w:t>
            </w:r>
            <w:r w:rsidRPr="00BF5FA0">
              <w:rPr>
                <w:rFonts w:ascii="Inconsolata" w:eastAsia="宋体" w:hAnsi="Inconsolata" w:hint="eastAsia"/>
                <w:sz w:val="18"/>
                <w:szCs w:val="21"/>
              </w:rPr>
              <w:t>字段值</w:t>
            </w:r>
          </w:p>
        </w:tc>
      </w:tr>
      <w:tr w:rsidR="00A309D3" w:rsidRPr="00BF5FA0" w:rsidTr="00DA3C03">
        <w:trPr>
          <w:cantSplit/>
          <w:jc w:val="center"/>
        </w:trPr>
        <w:tc>
          <w:tcPr>
            <w:tcW w:w="1555"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range</w:t>
            </w:r>
          </w:p>
        </w:tc>
        <w:tc>
          <w:tcPr>
            <w:tcW w:w="1439"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A309D3" w:rsidRPr="00BF5FA0" w:rsidRDefault="00A309D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valuerange</w:t>
            </w:r>
            <w:r w:rsidRPr="00BF5FA0">
              <w:rPr>
                <w:rFonts w:ascii="Inconsolata" w:eastAsia="宋体" w:hAnsi="Inconsolata" w:hint="eastAsia"/>
                <w:sz w:val="18"/>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27" w:name="_Toc326732494"/>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27"/>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6</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005742" w:rsidRPr="00BF5FA0" w:rsidTr="00DA3C03">
        <w:trPr>
          <w:cantSplit/>
          <w:tblHeader/>
          <w:jc w:val="center"/>
        </w:trPr>
        <w:tc>
          <w:tcPr>
            <w:tcW w:w="1555"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005742" w:rsidRPr="00BF5FA0" w:rsidRDefault="0000574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w:t>
            </w:r>
            <w:r w:rsidR="00780D2A" w:rsidRPr="00BF5FA0">
              <w:rPr>
                <w:rFonts w:ascii="Inconsolata" w:eastAsia="宋体" w:hAnsi="Inconsolata" w:hint="eastAsia"/>
                <w:sz w:val="18"/>
                <w:szCs w:val="21"/>
              </w:rPr>
              <w:t>container1</w:t>
            </w:r>
            <w:r w:rsidRPr="00BF5FA0">
              <w:rPr>
                <w:rFonts w:ascii="Inconsolata" w:eastAsia="宋体" w:hAnsi="Inconsolata" w:hint="eastAsia"/>
                <w:sz w:val="18"/>
                <w:szCs w:val="21"/>
              </w:rPr>
              <w:t>"</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所对应的能力对象的</w:t>
            </w:r>
            <w:r w:rsidRPr="00BF5FA0">
              <w:rPr>
                <w:rFonts w:ascii="Inconsolata" w:eastAsia="宋体" w:hAnsi="Inconsolata" w:hint="eastAsia"/>
                <w:sz w:val="18"/>
                <w:szCs w:val="21"/>
              </w:rPr>
              <w:t>URI</w:t>
            </w:r>
          </w:p>
        </w:tc>
      </w:tr>
      <w:tr w:rsidR="00F242C7" w:rsidRPr="00BF5FA0" w:rsidTr="00DA3C03">
        <w:trPr>
          <w:cantSplit/>
          <w:jc w:val="center"/>
        </w:trPr>
        <w:tc>
          <w:tcPr>
            <w:tcW w:w="1555"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43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511"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元数据</w:t>
            </w:r>
          </w:p>
        </w:tc>
      </w:tr>
      <w:tr w:rsidR="005D1962" w:rsidRPr="00BF5FA0" w:rsidTr="00DA3C03">
        <w:trPr>
          <w:cantSplit/>
          <w:jc w:val="center"/>
        </w:trPr>
        <w:tc>
          <w:tcPr>
            <w:tcW w:w="1555"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range</w:t>
            </w:r>
          </w:p>
        </w:tc>
        <w:tc>
          <w:tcPr>
            <w:tcW w:w="143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childrenrange</w:t>
            </w:r>
            <w:r w:rsidRPr="00BF5FA0">
              <w:rPr>
                <w:rFonts w:ascii="Inconsolata" w:eastAsia="宋体" w:hAnsi="Inconsolata" w:cs="Arial" w:hint="eastAsia"/>
                <w:kern w:val="0"/>
                <w:sz w:val="18"/>
                <w:szCs w:val="21"/>
              </w:rPr>
              <w:t>字段值</w:t>
            </w:r>
          </w:p>
        </w:tc>
      </w:tr>
      <w:tr w:rsidR="005D1962" w:rsidRPr="00BF5FA0" w:rsidTr="00DA3C03">
        <w:trPr>
          <w:cantSplit/>
          <w:jc w:val="center"/>
        </w:trPr>
        <w:tc>
          <w:tcPr>
            <w:tcW w:w="1555"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w:t>
            </w:r>
          </w:p>
        </w:tc>
        <w:tc>
          <w:tcPr>
            <w:tcW w:w="143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002A1393" w:rsidRPr="00BF5FA0">
              <w:rPr>
                <w:rFonts w:ascii="Inconsolata" w:eastAsia="宋体" w:hAnsi="Inconsolata" w:cs="Arial"/>
                <w:kern w:val="0"/>
                <w:sz w:val="18"/>
                <w:szCs w:val="21"/>
              </w:rPr>
              <w:t>children</w:t>
            </w:r>
            <w:r w:rsidR="002A1393" w:rsidRPr="00BF5FA0">
              <w:rPr>
                <w:rFonts w:ascii="Inconsolata" w:eastAsia="宋体" w:hAnsi="Inconsolata" w:cs="Arial" w:hint="eastAsia"/>
                <w:kern w:val="0"/>
                <w:sz w:val="18"/>
                <w:szCs w:val="21"/>
              </w:rPr>
              <w:t>字段值</w:t>
            </w:r>
          </w:p>
        </w:tc>
      </w:tr>
      <w:tr w:rsidR="003915C4" w:rsidRPr="00BF5FA0" w:rsidTr="00DA3C03">
        <w:trPr>
          <w:cantSplit/>
          <w:jc w:val="center"/>
        </w:trPr>
        <w:tc>
          <w:tcPr>
            <w:tcW w:w="1555"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containers_item_ids</w:t>
            </w:r>
          </w:p>
        </w:tc>
        <w:tc>
          <w:tcPr>
            <w:tcW w:w="1439"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3915C4"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3915C4" w:rsidRPr="00BF5FA0">
              <w:rPr>
                <w:rFonts w:ascii="Inconsolata" w:eastAsia="宋体" w:hAnsi="Inconsolata" w:hint="eastAsia"/>
                <w:sz w:val="18"/>
                <w:szCs w:val="21"/>
              </w:rPr>
              <w:t>Container</w:t>
            </w:r>
            <w:r w:rsidR="003915C4" w:rsidRPr="00BF5FA0">
              <w:rPr>
                <w:rFonts w:ascii="Inconsolata" w:eastAsia="宋体" w:hAnsi="Inconsolata" w:hint="eastAsia"/>
                <w:sz w:val="18"/>
                <w:szCs w:val="21"/>
              </w:rPr>
              <w:t>类型的子对象所嵌入的</w:t>
            </w:r>
            <w:r w:rsidR="003915C4" w:rsidRPr="00BF5FA0">
              <w:rPr>
                <w:rFonts w:ascii="Inconsolata" w:eastAsia="宋体" w:hAnsi="Inconsolata" w:hint="eastAsia"/>
                <w:sz w:val="18"/>
                <w:szCs w:val="21"/>
              </w:rPr>
              <w:t>Item</w:t>
            </w:r>
            <w:r w:rsidR="003915C4" w:rsidRPr="00BF5FA0">
              <w:rPr>
                <w:rFonts w:ascii="Inconsolata" w:eastAsia="宋体" w:hAnsi="Inconsolata" w:hint="eastAsia"/>
                <w:sz w:val="18"/>
                <w:szCs w:val="21"/>
              </w:rPr>
              <w:t>对象的</w:t>
            </w:r>
            <w:r w:rsidR="003915C4" w:rsidRPr="00BF5FA0">
              <w:rPr>
                <w:rFonts w:ascii="Inconsolata" w:eastAsia="宋体" w:hAnsi="Inconsolata" w:hint="eastAsia"/>
                <w:sz w:val="18"/>
                <w:szCs w:val="21"/>
              </w:rPr>
              <w:t>id</w:t>
            </w:r>
          </w:p>
        </w:tc>
      </w:tr>
      <w:tr w:rsidR="006C79F2" w:rsidRPr="00BF5FA0" w:rsidTr="00DA3C03">
        <w:trPr>
          <w:cantSplit/>
          <w:jc w:val="center"/>
        </w:trPr>
        <w:tc>
          <w:tcPr>
            <w:tcW w:w="1555"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dataobjects_item_ids</w:t>
            </w:r>
          </w:p>
        </w:tc>
        <w:tc>
          <w:tcPr>
            <w:tcW w:w="143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Dataobject</w:t>
            </w:r>
            <w:r w:rsidR="006C79F2" w:rsidRPr="00BF5FA0">
              <w:rPr>
                <w:rFonts w:ascii="Inconsolata" w:eastAsia="宋体" w:hAnsi="Inconsolata" w:hint="eastAsia"/>
                <w:sz w:val="18"/>
                <w:szCs w:val="21"/>
              </w:rPr>
              <w:t>类型的子对象所嵌入的</w:t>
            </w:r>
            <w:r w:rsidR="006C79F2" w:rsidRPr="00BF5FA0">
              <w:rPr>
                <w:rFonts w:ascii="Inconsolata" w:eastAsia="宋体" w:hAnsi="Inconsolata" w:hint="eastAsia"/>
                <w:sz w:val="18"/>
                <w:szCs w:val="21"/>
              </w:rPr>
              <w:t>Item</w:t>
            </w:r>
            <w:r w:rsidR="006C79F2" w:rsidRPr="00BF5FA0">
              <w:rPr>
                <w:rFonts w:ascii="Inconsolata" w:eastAsia="宋体" w:hAnsi="Inconsolata" w:hint="eastAsia"/>
                <w:sz w:val="18"/>
                <w:szCs w:val="21"/>
              </w:rPr>
              <w:t>对象的</w:t>
            </w:r>
            <w:r w:rsidR="006C79F2" w:rsidRPr="00BF5FA0">
              <w:rPr>
                <w:rFonts w:ascii="Inconsolata" w:eastAsia="宋体" w:hAnsi="Inconsolata" w:hint="eastAsia"/>
                <w:sz w:val="18"/>
                <w:szCs w:val="21"/>
              </w:rPr>
              <w:t>id</w:t>
            </w:r>
          </w:p>
        </w:tc>
      </w:tr>
      <w:tr w:rsidR="006C79F2" w:rsidRPr="00BF5FA0" w:rsidTr="00DA3C03">
        <w:trPr>
          <w:cantSplit/>
          <w:jc w:val="center"/>
        </w:trPr>
        <w:tc>
          <w:tcPr>
            <w:tcW w:w="1555"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references_item_ids</w:t>
            </w:r>
          </w:p>
        </w:tc>
        <w:tc>
          <w:tcPr>
            <w:tcW w:w="143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5511"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Reference</w:t>
            </w:r>
            <w:r w:rsidR="006C79F2" w:rsidRPr="00BF5FA0">
              <w:rPr>
                <w:rFonts w:ascii="Inconsolata" w:eastAsia="宋体" w:hAnsi="Inconsolata" w:hint="eastAsia"/>
                <w:sz w:val="18"/>
                <w:szCs w:val="21"/>
              </w:rPr>
              <w:t>类型的子对象所嵌入的</w:t>
            </w:r>
            <w:r w:rsidR="006C79F2" w:rsidRPr="00BF5FA0">
              <w:rPr>
                <w:rFonts w:ascii="Inconsolata" w:eastAsia="宋体" w:hAnsi="Inconsolata" w:hint="eastAsia"/>
                <w:sz w:val="18"/>
                <w:szCs w:val="21"/>
              </w:rPr>
              <w:t>Item</w:t>
            </w:r>
            <w:r w:rsidR="006C79F2" w:rsidRPr="00BF5FA0">
              <w:rPr>
                <w:rFonts w:ascii="Inconsolata" w:eastAsia="宋体" w:hAnsi="Inconsolata" w:hint="eastAsia"/>
                <w:sz w:val="18"/>
                <w:szCs w:val="21"/>
              </w:rPr>
              <w:t>对象的</w:t>
            </w:r>
            <w:r w:rsidR="006C79F2" w:rsidRPr="00BF5FA0">
              <w:rPr>
                <w:rFonts w:ascii="Inconsolata" w:eastAsia="宋体" w:hAnsi="Inconsolata" w:hint="eastAsia"/>
                <w:sz w:val="18"/>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28" w:name="_Toc326732495"/>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28"/>
    </w:p>
    <w:p w:rsidR="00DA3C03" w:rsidRPr="00A70DD5" w:rsidRDefault="00DA3C03" w:rsidP="00A70DD5">
      <w:pPr>
        <w:pStyle w:val="a8"/>
        <w:spacing w:after="240"/>
        <w:jc w:val="center"/>
        <w:rPr>
          <w:rFonts w:ascii="Times New Roman MT Std" w:eastAsia="方正精宋简体" w:hAnsi="Times New Roman MT Std"/>
          <w:sz w:val="18"/>
        </w:rPr>
      </w:pPr>
      <w:r w:rsidRPr="00A70DD5">
        <w:rPr>
          <w:rFonts w:ascii="Times New Roman MT Std" w:eastAsia="方正精宋简体" w:hAnsi="Times New Roman MT Std" w:hint="eastAsia"/>
          <w:sz w:val="18"/>
        </w:rPr>
        <w:t>表</w:t>
      </w:r>
      <w:r w:rsidRPr="00A70DD5">
        <w:rPr>
          <w:rFonts w:ascii="Times New Roman MT Std" w:eastAsia="方正精宋简体" w:hAnsi="Times New Roman MT Std" w:hint="eastAsia"/>
          <w:sz w:val="18"/>
        </w:rPr>
        <w:t xml:space="preserve"> </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STYLEREF 2 \s</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w:t>
      </w:r>
      <w:r w:rsidRPr="00A70DD5">
        <w:rPr>
          <w:rFonts w:ascii="Times New Roman MT Std" w:eastAsia="方正精宋简体" w:hAnsi="Times New Roman MT Std"/>
          <w:sz w:val="18"/>
        </w:rPr>
        <w:fldChar w:fldCharType="end"/>
      </w:r>
      <w:r w:rsidRPr="00A70DD5">
        <w:rPr>
          <w:rFonts w:ascii="Times New Roman MT Std" w:eastAsia="方正精宋简体" w:hAnsi="Times New Roman MT Std"/>
          <w:sz w:val="18"/>
        </w:rPr>
        <w:t>.</w:t>
      </w:r>
      <w:r w:rsidRPr="00A70DD5">
        <w:rPr>
          <w:rFonts w:ascii="Times New Roman MT Std" w:eastAsia="方正精宋简体" w:hAnsi="Times New Roman MT Std"/>
          <w:sz w:val="18"/>
        </w:rPr>
        <w:fldChar w:fldCharType="begin"/>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hint="eastAsia"/>
          <w:sz w:val="18"/>
        </w:rPr>
        <w:instrText xml:space="preserve">SEQ </w:instrText>
      </w:r>
      <w:r w:rsidRPr="00A70DD5">
        <w:rPr>
          <w:rFonts w:ascii="Times New Roman MT Std" w:eastAsia="方正精宋简体" w:hAnsi="Times New Roman MT Std" w:hint="eastAsia"/>
          <w:sz w:val="18"/>
        </w:rPr>
        <w:instrText>表</w:instrText>
      </w:r>
      <w:r w:rsidRPr="00A70DD5">
        <w:rPr>
          <w:rFonts w:ascii="Times New Roman MT Std" w:eastAsia="方正精宋简体" w:hAnsi="Times New Roman MT Std" w:hint="eastAsia"/>
          <w:sz w:val="18"/>
        </w:rPr>
        <w:instrText xml:space="preserve"> \* ARABIC \s 2</w:instrText>
      </w:r>
      <w:r w:rsidRPr="00A70DD5">
        <w:rPr>
          <w:rFonts w:ascii="Times New Roman MT Std" w:eastAsia="方正精宋简体" w:hAnsi="Times New Roman MT Std"/>
          <w:sz w:val="18"/>
        </w:rPr>
        <w:instrText xml:space="preserve"> </w:instrText>
      </w:r>
      <w:r w:rsidRPr="00A70DD5">
        <w:rPr>
          <w:rFonts w:ascii="Times New Roman MT Std" w:eastAsia="方正精宋简体" w:hAnsi="Times New Roman MT Std"/>
          <w:sz w:val="18"/>
        </w:rPr>
        <w:fldChar w:fldCharType="separate"/>
      </w:r>
      <w:r w:rsidRPr="00A70DD5">
        <w:rPr>
          <w:rFonts w:ascii="Times New Roman MT Std" w:eastAsia="方正精宋简体" w:hAnsi="Times New Roman MT Std"/>
          <w:sz w:val="18"/>
        </w:rPr>
        <w:t>37</w:t>
      </w:r>
      <w:r w:rsidRPr="00A70DD5">
        <w:rPr>
          <w:rFonts w:ascii="Times New Roman MT Std" w:eastAsia="方正精宋简体" w:hAnsi="Times New Roman MT Std"/>
          <w:sz w:val="18"/>
        </w:rPr>
        <w:fldChar w:fldCharType="end"/>
      </w:r>
    </w:p>
    <w:tbl>
      <w:tblPr>
        <w:tblStyle w:val="aa"/>
        <w:tblW w:w="8505" w:type="dxa"/>
        <w:jc w:val="center"/>
        <w:tblLayout w:type="fixed"/>
        <w:tblLook w:val="04A0" w:firstRow="1" w:lastRow="0" w:firstColumn="1" w:lastColumn="0" w:noHBand="0" w:noVBand="1"/>
      </w:tblPr>
      <w:tblGrid>
        <w:gridCol w:w="1555"/>
        <w:gridCol w:w="1439"/>
        <w:gridCol w:w="5511"/>
      </w:tblGrid>
      <w:tr w:rsidR="00165E60" w:rsidRPr="00BF5FA0" w:rsidTr="00DA3C03">
        <w:trPr>
          <w:cantSplit/>
          <w:tblHeader/>
          <w:jc w:val="center"/>
        </w:trPr>
        <w:tc>
          <w:tcPr>
            <w:tcW w:w="1555"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511" w:type="dxa"/>
            <w:shd w:val="clear" w:color="auto" w:fill="C6D9F1" w:themeFill="text2" w:themeFillTint="33"/>
          </w:tcPr>
          <w:p w:rsidR="00165E60" w:rsidRPr="00BF5FA0" w:rsidRDefault="00165E60"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作用</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的名称</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3A27BC" w:rsidRPr="00BF5FA0" w:rsidTr="00DA3C03">
        <w:trPr>
          <w:cantSplit/>
          <w:jc w:val="center"/>
        </w:trPr>
        <w:tc>
          <w:tcPr>
            <w:tcW w:w="1555"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43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B6207" w:rsidRPr="00BF5FA0" w:rsidTr="00DA3C03">
        <w:trPr>
          <w:cantSplit/>
          <w:jc w:val="center"/>
        </w:trPr>
        <w:tc>
          <w:tcPr>
            <w:tcW w:w="1555"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referPath</w:t>
            </w:r>
          </w:p>
        </w:tc>
        <w:tc>
          <w:tcPr>
            <w:tcW w:w="1439"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511" w:type="dxa"/>
          </w:tcPr>
          <w:p w:rsidR="00FB6207" w:rsidRPr="00BF5FA0" w:rsidRDefault="00FB620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引用所指向的</w:t>
            </w:r>
            <w:r w:rsidRPr="00BF5FA0">
              <w:rPr>
                <w:rFonts w:ascii="Inconsolata" w:eastAsia="宋体" w:hAnsi="Inconsolata" w:hint="eastAsia"/>
                <w:sz w:val="18"/>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29" w:name="_Toc326732496"/>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29"/>
    </w:p>
    <w:p w:rsidR="00E568DC" w:rsidRPr="00555914" w:rsidRDefault="0077464B" w:rsidP="00555914">
      <w:pPr>
        <w:pStyle w:val="4"/>
        <w:numPr>
          <w:ilvl w:val="2"/>
          <w:numId w:val="11"/>
        </w:numPr>
        <w:spacing w:before="0" w:after="0"/>
        <w:jc w:val="left"/>
        <w:rPr>
          <w:sz w:val="24"/>
        </w:rPr>
      </w:pPr>
      <w:bookmarkStart w:id="30" w:name="_Toc326732497"/>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0"/>
    </w:p>
    <w:p w:rsidR="00CB24D9" w:rsidRDefault="006878AA" w:rsidP="00AC1610">
      <w:pPr>
        <w:spacing w:after="240"/>
        <w:ind w:firstLine="42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AC1610">
      <w:pPr>
        <w:spacing w:before="240"/>
        <w:ind w:firstLine="36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1" w:name="_Toc326732498"/>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1"/>
    </w:p>
    <w:p w:rsidR="00DA03CA" w:rsidRDefault="00175897" w:rsidP="00CA09F5">
      <w:pPr>
        <w:spacing w:after="240"/>
        <w:ind w:firstLine="42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CA09F5">
      <w:pPr>
        <w:spacing w:after="240"/>
        <w:ind w:firstLine="42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A09F5">
      <w:pPr>
        <w:spacing w:before="240" w:after="240"/>
        <w:ind w:firstLine="42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BA0AE5">
      <w:pPr>
        <w:spacing w:before="240" w:after="240"/>
        <w:ind w:firstLine="42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73643E">
      <w:pPr>
        <w:spacing w:before="240"/>
        <w:ind w:firstLine="42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2" w:name="_Toc326732499"/>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2"/>
    </w:p>
    <w:p w:rsidR="00C372F2" w:rsidRPr="00C372F2" w:rsidRDefault="001E4EF2" w:rsidP="00AB0EF9">
      <w:pPr>
        <w:spacing w:after="240"/>
        <w:ind w:firstLine="420"/>
        <w:rPr>
          <w:rFonts w:ascii="Inconsolata" w:eastAsia="宋体" w:hAnsi="Inconsolata" w:cs="宋体"/>
          <w:kern w:val="0"/>
        </w:rPr>
      </w:pPr>
      <w:r>
        <w:t>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3" w:name="_Toc326732500"/>
      <w:r>
        <w:rPr>
          <w:rFonts w:hint="eastAsia"/>
          <w:sz w:val="36"/>
        </w:rPr>
        <w:t>接口</w:t>
      </w:r>
      <w:r w:rsidR="00812C7B" w:rsidRPr="00C7369A">
        <w:rPr>
          <w:rFonts w:hint="eastAsia"/>
          <w:sz w:val="36"/>
        </w:rPr>
        <w:t>的实现</w:t>
      </w:r>
      <w:bookmarkEnd w:id="33"/>
    </w:p>
    <w:p w:rsidR="00F2276A" w:rsidRPr="00A066DF" w:rsidRDefault="00F2276A" w:rsidP="00A066DF">
      <w:pPr>
        <w:pStyle w:val="3"/>
        <w:numPr>
          <w:ilvl w:val="1"/>
          <w:numId w:val="11"/>
        </w:numPr>
        <w:rPr>
          <w:rFonts w:ascii="方正小标宋_GBK" w:eastAsia="方正小标宋_GBK" w:hAnsi="方正小标宋_GBK"/>
          <w:b w:val="0"/>
          <w:sz w:val="28"/>
        </w:rPr>
      </w:pPr>
      <w:bookmarkStart w:id="34" w:name="_Toc326732501"/>
      <w:r w:rsidRPr="00A066DF">
        <w:rPr>
          <w:rFonts w:ascii="方正小标宋_GBK" w:eastAsia="方正小标宋_GBK" w:hAnsi="方正小标宋_GBK" w:hint="eastAsia"/>
          <w:b w:val="0"/>
          <w:sz w:val="28"/>
        </w:rPr>
        <w:t>接口开发环境</w:t>
      </w:r>
      <w:bookmarkEnd w:id="34"/>
    </w:p>
    <w:p w:rsidR="00F2276A" w:rsidRDefault="00F2276A" w:rsidP="00FE2A4D">
      <w:pPr>
        <w:spacing w:after="240"/>
        <w:ind w:firstLine="42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E2A4D">
      <w:pPr>
        <w:spacing w:after="240"/>
        <w:ind w:firstLine="42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9269CF">
      <w:pPr>
        <w:spacing w:after="240"/>
        <w:ind w:firstLine="42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9269CF">
      <w:pPr>
        <w:pStyle w:val="a7"/>
        <w:numPr>
          <w:ilvl w:val="0"/>
          <w:numId w:val="19"/>
        </w:numPr>
        <w:spacing w:after="240"/>
        <w:ind w:leftChars="178" w:left="708" w:hangingChars="117" w:hanging="281"/>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9269CF">
      <w:pPr>
        <w:pStyle w:val="a7"/>
        <w:numPr>
          <w:ilvl w:val="0"/>
          <w:numId w:val="19"/>
        </w:numPr>
        <w:spacing w:after="240"/>
        <w:ind w:leftChars="178" w:left="708" w:hangingChars="117" w:hanging="281"/>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A114D9" w:rsidP="009269CF">
      <w:pPr>
        <w:pStyle w:val="a7"/>
        <w:numPr>
          <w:ilvl w:val="0"/>
          <w:numId w:val="19"/>
        </w:numPr>
        <w:spacing w:after="240"/>
        <w:ind w:leftChars="178" w:left="708" w:hangingChars="117" w:hanging="281"/>
        <w:rPr>
          <w:rFonts w:hint="eastAsia"/>
        </w:rPr>
      </w:pPr>
      <w:r>
        <w:rPr>
          <w:noProof/>
        </w:rPr>
        <mc:AlternateContent>
          <mc:Choice Requires="wps">
            <w:drawing>
              <wp:anchor distT="0" distB="0" distL="114300" distR="114300" simplePos="0" relativeHeight="251730944" behindDoc="0" locked="0" layoutInCell="1" allowOverlap="1" wp14:anchorId="6D9F829B" wp14:editId="1B6277CF">
                <wp:simplePos x="0" y="0"/>
                <wp:positionH relativeFrom="column">
                  <wp:posOffset>778510</wp:posOffset>
                </wp:positionH>
                <wp:positionV relativeFrom="paragraph">
                  <wp:posOffset>3813175</wp:posOffset>
                </wp:positionV>
                <wp:extent cx="5039995" cy="6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A114D9" w:rsidRPr="00B72FBB" w:rsidRDefault="00A114D9" w:rsidP="00B72FBB">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4</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3" o:spid="_x0000_s1051" type="#_x0000_t202" style="position:absolute;left:0;text-align:left;margin-left:61.3pt;margin-top:300.25pt;width:396.85pt;height:.0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" stroked="f">
                <v:textbox style="mso-fit-shape-to-text:t" inset="0,0,0,0">
                  <w:txbxContent>
                    <w:p w:rsidR="00A114D9" w:rsidRPr="00B72FBB" w:rsidRDefault="00A114D9" w:rsidP="00B72FBB">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TYLEREF 2 \s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4</w:t>
                      </w:r>
                      <w:r w:rsidR="005E3800">
                        <w:rPr>
                          <w:rFonts w:ascii="Times New Roman MT Std" w:eastAsia="方正精宋简体" w:hAnsi="Times New Roman MT Std"/>
                          <w:sz w:val="18"/>
                        </w:rPr>
                        <w:fldChar w:fldCharType="end"/>
                      </w:r>
                      <w:r w:rsidR="005E3800">
                        <w:rPr>
                          <w:rFonts w:ascii="Times New Roman MT Std" w:eastAsia="方正精宋简体" w:hAnsi="Times New Roman MT Std"/>
                          <w:sz w:val="18"/>
                        </w:rPr>
                        <w:t>.</w:t>
                      </w:r>
                      <w:r w:rsidR="005E3800">
                        <w:rPr>
                          <w:rFonts w:ascii="Times New Roman MT Std" w:eastAsia="方正精宋简体" w:hAnsi="Times New Roman MT Std"/>
                          <w:sz w:val="18"/>
                        </w:rPr>
                        <w:fldChar w:fldCharType="begin"/>
                      </w:r>
                      <w:r w:rsidR="005E3800">
                        <w:rPr>
                          <w:rFonts w:ascii="Times New Roman MT Std" w:eastAsia="方正精宋简体" w:hAnsi="Times New Roman MT Std"/>
                          <w:sz w:val="18"/>
                        </w:rPr>
                        <w:instrText xml:space="preserve"> SEQ </w:instrText>
                      </w:r>
                      <w:r w:rsidR="005E3800">
                        <w:rPr>
                          <w:rFonts w:ascii="Times New Roman MT Std" w:eastAsia="方正精宋简体" w:hAnsi="Times New Roman MT Std"/>
                          <w:sz w:val="18"/>
                        </w:rPr>
                        <w:instrText>图</w:instrText>
                      </w:r>
                      <w:r w:rsidR="005E3800">
                        <w:rPr>
                          <w:rFonts w:ascii="Times New Roman MT Std" w:eastAsia="方正精宋简体" w:hAnsi="Times New Roman MT Std"/>
                          <w:sz w:val="18"/>
                        </w:rPr>
                        <w:instrText xml:space="preserve"> \* ARABIC \s 2 </w:instrText>
                      </w:r>
                      <w:r w:rsidR="005E3800">
                        <w:rPr>
                          <w:rFonts w:ascii="Times New Roman MT Std" w:eastAsia="方正精宋简体" w:hAnsi="Times New Roman MT Std"/>
                          <w:sz w:val="18"/>
                        </w:rPr>
                        <w:fldChar w:fldCharType="separate"/>
                      </w:r>
                      <w:r w:rsidR="005E3800">
                        <w:rPr>
                          <w:rFonts w:ascii="Times New Roman MT Std" w:eastAsia="方正精宋简体" w:hAnsi="Times New Roman MT Std"/>
                          <w:noProof/>
                          <w:sz w:val="18"/>
                        </w:rPr>
                        <w:t>1</w:t>
                      </w:r>
                      <w:r w:rsidR="005E3800">
                        <w:rPr>
                          <w:rFonts w:ascii="Times New Roman MT Std" w:eastAsia="方正精宋简体" w:hAnsi="Times New Roman MT Std"/>
                          <w:sz w:val="18"/>
                        </w:rPr>
                        <w:fldChar w:fldCharType="end"/>
                      </w:r>
                    </w:p>
                  </w:txbxContent>
                </v:textbox>
              </v:shape>
            </w:pict>
          </mc:Fallback>
        </mc:AlternateContent>
      </w:r>
      <w:r w:rsidR="00A37912">
        <w:rPr>
          <w:noProof/>
        </w:rPr>
        <w:drawing>
          <wp:anchor distT="0" distB="0" distL="114300" distR="114300" simplePos="0" relativeHeight="251728896" behindDoc="0" locked="0" layoutInCell="1" allowOverlap="1" wp14:anchorId="2B9B11A6" wp14:editId="7700D1C9">
            <wp:simplePos x="0" y="0"/>
            <wp:positionH relativeFrom="margin">
              <wp:posOffset>778510</wp:posOffset>
            </wp:positionH>
            <wp:positionV relativeFrom="paragraph">
              <wp:posOffset>465455</wp:posOffset>
            </wp:positionV>
            <wp:extent cx="5039995" cy="3290570"/>
            <wp:effectExtent l="0" t="0" r="8255" b="5080"/>
            <wp:wrapTopAndBottom/>
            <wp:docPr id="12" name="图片 12" descr="C:\Users\devl\Desktop\F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devl\Desktop\FP\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329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F2276A" w:rsidRPr="00756403">
        <w:rPr>
          <w:rFonts w:hint="eastAsia"/>
        </w:rPr>
        <w:t>Controller</w:t>
      </w:r>
      <w:r w:rsidR="00F2276A">
        <w:rPr>
          <w:rFonts w:hint="eastAsia"/>
        </w:rPr>
        <w:t>负责将数据送进送出</w:t>
      </w:r>
      <w:r w:rsidR="00F2276A" w:rsidRPr="00756403">
        <w:rPr>
          <w:rFonts w:hint="eastAsia"/>
        </w:rPr>
        <w:t>Model</w:t>
      </w:r>
      <w:r w:rsidR="00F2276A">
        <w:rPr>
          <w:rFonts w:hint="eastAsia"/>
        </w:rPr>
        <w:t>，处理用户的</w:t>
      </w:r>
      <w:r w:rsidR="00F2276A">
        <w:rPr>
          <w:rFonts w:hint="eastAsia"/>
        </w:rPr>
        <w:t>HTTP</w:t>
      </w:r>
      <w:r w:rsidR="00F2276A">
        <w:rPr>
          <w:rFonts w:hint="eastAsia"/>
        </w:rPr>
        <w:t>请求</w:t>
      </w:r>
      <w:r w:rsidR="00F2276A" w:rsidRPr="00756403">
        <w:rPr>
          <w:rFonts w:hint="eastAsia"/>
        </w:rPr>
        <w:t>，</w:t>
      </w:r>
      <w:r w:rsidR="00F2276A">
        <w:rPr>
          <w:rFonts w:hint="eastAsia"/>
        </w:rPr>
        <w:t>与</w:t>
      </w:r>
      <w:r w:rsidR="00F2276A" w:rsidRPr="00756403">
        <w:rPr>
          <w:rFonts w:hint="eastAsia"/>
        </w:rPr>
        <w:t>Model</w:t>
      </w:r>
      <w:r w:rsidR="00F2276A">
        <w:rPr>
          <w:rFonts w:hint="eastAsia"/>
        </w:rPr>
        <w:t>互动后输出</w:t>
      </w:r>
      <w:r w:rsidR="00F2276A" w:rsidRPr="00756403">
        <w:rPr>
          <w:rFonts w:hint="eastAsia"/>
        </w:rPr>
        <w:t>View</w:t>
      </w:r>
    </w:p>
    <w:p w:rsidR="00EB5846" w:rsidRDefault="00EB5846" w:rsidP="00EB5846">
      <w:pPr>
        <w:spacing w:after="240"/>
        <w:ind w:left="427"/>
      </w:pPr>
    </w:p>
    <w:p w:rsidR="00B379B4" w:rsidRDefault="00B379B4" w:rsidP="009269CF">
      <w:pPr>
        <w:spacing w:before="240" w:after="240"/>
        <w:ind w:firstLine="420"/>
      </w:pPr>
      <w:r>
        <w:br w:type="page"/>
      </w:r>
    </w:p>
    <w:p w:rsidR="00F2276A" w:rsidRDefault="00F2276A" w:rsidP="009269CF">
      <w:pPr>
        <w:spacing w:before="240" w:after="240"/>
        <w:ind w:firstLine="420"/>
      </w:pPr>
      <w:r>
        <w:rPr>
          <w:rFonts w:hint="eastAsia"/>
        </w:rPr>
        <w:t>图</w:t>
      </w:r>
      <w:r w:rsidR="00BF510C">
        <w:rPr>
          <w:rFonts w:hint="eastAsia"/>
        </w:rPr>
        <w:t>4.1</w:t>
      </w:r>
      <w:r>
        <w:rPr>
          <w:rFonts w:hint="eastAsia"/>
        </w:rPr>
        <w:t>描述了这个管理接口处理一个用户请求的完整流程，执行步骤是：</w:t>
      </w:r>
    </w:p>
    <w:p w:rsidR="00F2276A" w:rsidRDefault="00F2276A" w:rsidP="009269CF">
      <w:pPr>
        <w:pStyle w:val="a7"/>
        <w:numPr>
          <w:ilvl w:val="0"/>
          <w:numId w:val="20"/>
        </w:numPr>
        <w:spacing w:before="240" w:after="240"/>
        <w:ind w:leftChars="178" w:left="708" w:hangingChars="117" w:hanging="281"/>
      </w:pPr>
      <w:r>
        <w:rPr>
          <w:rFonts w:hint="eastAsia"/>
        </w:rPr>
        <w:t>用户发出</w:t>
      </w:r>
      <w:r>
        <w:rPr>
          <w:rFonts w:hint="eastAsia"/>
        </w:rPr>
        <w:t>HTTP</w:t>
      </w:r>
      <w:r>
        <w:rPr>
          <w:rFonts w:hint="eastAsia"/>
        </w:rPr>
        <w:t>请求，一个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9269CF">
      <w:pPr>
        <w:pStyle w:val="a7"/>
        <w:numPr>
          <w:ilvl w:val="0"/>
          <w:numId w:val="20"/>
        </w:numPr>
        <w:spacing w:before="240" w:after="240"/>
        <w:ind w:leftChars="178" w:left="708" w:hangingChars="117" w:hanging="281"/>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9269CF">
      <w:pPr>
        <w:pStyle w:val="a7"/>
        <w:numPr>
          <w:ilvl w:val="0"/>
          <w:numId w:val="20"/>
        </w:numPr>
        <w:spacing w:before="240" w:after="240"/>
        <w:ind w:leftChars="178" w:left="708" w:hangingChars="117" w:hanging="281"/>
      </w:pPr>
      <w:r>
        <w:rPr>
          <w:rFonts w:hint="eastAsia"/>
        </w:rPr>
        <w:t>Model</w:t>
      </w:r>
      <w:r>
        <w:rPr>
          <w:rFonts w:hint="eastAsia"/>
        </w:rPr>
        <w:t>存取数据库，处理从数据库得到的数据，将处理后的数据发给</w:t>
      </w:r>
      <w:r>
        <w:rPr>
          <w:rFonts w:hint="eastAsia"/>
        </w:rPr>
        <w:t>Controller</w:t>
      </w:r>
    </w:p>
    <w:p w:rsidR="00F2276A" w:rsidRDefault="00F2276A" w:rsidP="009269CF">
      <w:pPr>
        <w:pStyle w:val="a7"/>
        <w:numPr>
          <w:ilvl w:val="0"/>
          <w:numId w:val="20"/>
        </w:numPr>
        <w:spacing w:before="240" w:after="240"/>
        <w:ind w:leftChars="178" w:left="708" w:hangingChars="117" w:hanging="281"/>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9269CF">
      <w:pPr>
        <w:pStyle w:val="a7"/>
        <w:numPr>
          <w:ilvl w:val="0"/>
          <w:numId w:val="20"/>
        </w:numPr>
        <w:spacing w:before="240" w:after="240"/>
        <w:ind w:leftChars="178" w:left="708" w:hangingChars="117" w:hanging="281"/>
      </w:pPr>
      <w:r>
        <w:rPr>
          <w:rFonts w:hint="eastAsia"/>
        </w:rPr>
        <w:t>回传最终结果视图成品给用户，这里是</w:t>
      </w:r>
      <w:r>
        <w:rPr>
          <w:rFonts w:hint="eastAsia"/>
        </w:rPr>
        <w:t>JSON</w:t>
      </w:r>
      <w:r>
        <w:rPr>
          <w:rFonts w:hint="eastAsia"/>
        </w:rPr>
        <w:t>格式的数据</w:t>
      </w:r>
    </w:p>
    <w:p w:rsidR="00F2276A" w:rsidRDefault="00F2276A" w:rsidP="0006751F">
      <w:pPr>
        <w:spacing w:before="240" w:after="240"/>
        <w:ind w:firstLine="42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06751F">
      <w:pPr>
        <w:spacing w:before="240" w:after="240"/>
        <w:ind w:firstLine="42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06751F">
      <w:pPr>
        <w:spacing w:before="240" w:after="240"/>
        <w:ind w:firstLine="42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06751F">
      <w:pPr>
        <w:spacing w:before="240" w:after="240"/>
        <w:ind w:firstLine="42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06751F">
      <w:pPr>
        <w:spacing w:before="240" w:after="240"/>
        <w:ind w:firstLine="42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5" w:name="_Toc326732502"/>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5"/>
    </w:p>
    <w:p w:rsidR="00172306" w:rsidRDefault="00DF366D" w:rsidP="00612882">
      <w:pPr>
        <w:spacing w:after="240"/>
        <w:ind w:firstLine="42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6" w:name="_Toc326732503"/>
      <w:r>
        <w:rPr>
          <w:rFonts w:ascii="方正小标宋_GBK" w:eastAsia="方正小标宋_GBK" w:hAnsi="方正小标宋_GBK" w:hint="eastAsia"/>
          <w:b w:val="0"/>
          <w:sz w:val="28"/>
        </w:rPr>
        <w:t>对象ID的实现</w:t>
      </w:r>
      <w:bookmarkEnd w:id="36"/>
    </w:p>
    <w:p w:rsidR="00724738" w:rsidRDefault="00724738" w:rsidP="00612882">
      <w:pPr>
        <w:spacing w:after="240"/>
        <w:ind w:firstLine="42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612882">
      <w:pPr>
        <w:spacing w:after="240"/>
        <w:ind w:firstLine="42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ED3E88">
      <w:pPr>
        <w:pStyle w:val="a7"/>
        <w:numPr>
          <w:ilvl w:val="0"/>
          <w:numId w:val="24"/>
        </w:numPr>
        <w:spacing w:after="240"/>
        <w:ind w:left="709" w:firstLineChars="0" w:hanging="283"/>
        <w:rPr>
          <w:rFonts w:ascii="Inconsolata" w:hAnsi="Inconsolata"/>
        </w:rPr>
      </w:pPr>
      <w:r w:rsidRPr="007D42D4">
        <w:rPr>
          <w:rFonts w:ascii="Inconsolata" w:hAnsi="Inconsolata"/>
        </w:rPr>
        <w:t>&lt;root URI&gt;/cdmi_objectid/&lt;objectID&gt;</w:t>
      </w:r>
    </w:p>
    <w:p w:rsidR="00ED3E88" w:rsidRPr="00ED3E88" w:rsidRDefault="00ED3E88" w:rsidP="00ED3E88">
      <w:pPr>
        <w:rPr>
          <w:rFonts w:ascii="Inconsolata" w:hAnsi="Inconsolata"/>
        </w:rPr>
      </w:pPr>
    </w:p>
    <w:p w:rsidR="00CD5232" w:rsidRDefault="008F6AF9" w:rsidP="00ED3E88">
      <w:pPr>
        <w:pStyle w:val="3"/>
        <w:numPr>
          <w:ilvl w:val="1"/>
          <w:numId w:val="11"/>
        </w:numPr>
        <w:spacing w:before="0" w:after="0"/>
        <w:rPr>
          <w:rFonts w:ascii="方正小标宋_GBK" w:eastAsia="方正小标宋_GBK" w:hAnsi="方正小标宋_GBK"/>
          <w:b w:val="0"/>
          <w:sz w:val="28"/>
        </w:rPr>
      </w:pPr>
      <w:bookmarkStart w:id="37" w:name="_Toc326732504"/>
      <w:r>
        <w:rPr>
          <w:noProof/>
        </w:rPr>
        <w:pict>
          <v:shape id="_x0000_s1030" type="#_x0000_t75" style="position:absolute;left:0;text-align:left;margin-left:0;margin-top:64.4pt;width:340.15pt;height:188.3pt;z-index:251723776;mso-position-horizontal:center;mso-position-horizontal-relative:margin;mso-position-vertical-relative:text;mso-width-relative:page;mso-height-relative:page">
            <v:imagedata r:id="rId11" o:title=""/>
            <w10:wrap type="topAndBottom" anchorx="margin"/>
          </v:shape>
          <o:OLEObject Type="Embed" ProgID="Visio.Drawing.11" ShapeID="_x0000_s1030" DrawAspect="Content" ObjectID="_1400475598" r:id="rId12"/>
        </w:pict>
      </w:r>
      <w:r w:rsidR="004F2955">
        <w:rPr>
          <w:rFonts w:ascii="方正小标宋_GBK" w:eastAsia="方正小标宋_GBK" w:hAnsi="方正小标宋_GBK" w:hint="eastAsia"/>
          <w:b w:val="0"/>
          <w:sz w:val="28"/>
        </w:rPr>
        <w:t>4</w:t>
      </w:r>
      <w:r w:rsidR="00ED3E88" w:rsidRPr="00ED3E88">
        <w:rPr>
          <w:rFonts w:ascii="方正小标宋_GBK" w:eastAsia="方正小标宋_GBK" w:hAnsi="方正小标宋_GBK" w:hint="eastAsia"/>
          <w:b w:val="0"/>
          <w:sz w:val="28"/>
        </w:rPr>
        <w:t>个主要处理模块</w:t>
      </w:r>
      <w:bookmarkEnd w:id="37"/>
    </w:p>
    <w:p w:rsidR="009B5616" w:rsidRPr="009B5616" w:rsidRDefault="009B5616" w:rsidP="009B5616"/>
    <w:p w:rsidR="003A422C" w:rsidRDefault="002F1A85" w:rsidP="009C1211">
      <w:pPr>
        <w:rPr>
          <w:rFonts w:ascii="Inconsolata" w:hAnsi="Inconsolata"/>
        </w:rPr>
      </w:pPr>
      <w:r>
        <w:rPr>
          <w:noProof/>
        </w:rPr>
        <mc:AlternateContent>
          <mc:Choice Requires="wps">
            <w:drawing>
              <wp:anchor distT="0" distB="0" distL="114300" distR="114300" simplePos="0" relativeHeight="251732992" behindDoc="0" locked="0" layoutInCell="1" allowOverlap="1" wp14:anchorId="757D0CF8" wp14:editId="59677729">
                <wp:simplePos x="0" y="0"/>
                <wp:positionH relativeFrom="margin">
                  <wp:align>center</wp:align>
                </wp:positionH>
                <wp:positionV relativeFrom="paragraph">
                  <wp:posOffset>2677160</wp:posOffset>
                </wp:positionV>
                <wp:extent cx="5039995" cy="635"/>
                <wp:effectExtent l="0" t="0" r="8255" b="0"/>
                <wp:wrapNone/>
                <wp:docPr id="14" name="文本框 14"/>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4" o:spid="_x0000_s1052" type="#_x0000_t202" style="position:absolute;left:0;text-align:left;margin-left:0;margin-top:210.8pt;width:396.85pt;height:.05pt;z-index:2517329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" stroked="f">
                <v:textbox style="mso-fit-shape-to-text:t" inset="0,0,0,0">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2</w:t>
                      </w:r>
                    </w:p>
                  </w:txbxContent>
                </v:textbox>
                <w10:wrap anchorx="margin"/>
              </v:shape>
            </w:pict>
          </mc:Fallback>
        </mc:AlternateContent>
      </w:r>
      <w:r w:rsidR="003A422C">
        <w:rPr>
          <w:rFonts w:ascii="Inconsolata" w:hAnsi="Inconsolata"/>
        </w:rPr>
        <w:br w:type="page"/>
      </w:r>
    </w:p>
    <w:p w:rsidR="001B0354" w:rsidRDefault="008F6AF9" w:rsidP="00DB4A6C">
      <w:pPr>
        <w:pStyle w:val="3"/>
        <w:numPr>
          <w:ilvl w:val="1"/>
          <w:numId w:val="11"/>
        </w:numPr>
        <w:spacing w:before="0" w:after="0"/>
        <w:rPr>
          <w:rFonts w:ascii="方正小标宋_GBK" w:eastAsia="方正小标宋_GBK" w:hAnsi="方正小标宋_GBK"/>
          <w:b w:val="0"/>
          <w:sz w:val="28"/>
        </w:rPr>
      </w:pPr>
      <w:bookmarkStart w:id="38" w:name="_Toc326732505"/>
      <w:r>
        <w:rPr>
          <w:noProof/>
        </w:rPr>
        <w:pict>
          <v:shape id="_x0000_s1026" type="#_x0000_t75" style="position:absolute;left:0;text-align:left;margin-left:94.7pt;margin-top:1in;width:222.6pt;height:569.05pt;z-index:251704320;mso-position-horizontal-relative:margin;mso-position-vertical-relative:text;mso-width-relative:page;mso-height-relative:page">
            <v:imagedata r:id="rId13" o:title=""/>
            <w10:wrap type="topAndBottom" anchorx="margin"/>
          </v:shape>
          <o:OLEObject Type="Embed" ProgID="Visio.Drawing.11" ShapeID="_x0000_s1026" DrawAspect="Content" ObjectID="_1400475599" r:id="rId14"/>
        </w:pict>
      </w:r>
      <w:r w:rsidR="004F1DD6">
        <w:rPr>
          <w:rFonts w:ascii="方正小标宋_GBK" w:eastAsia="方正小标宋_GBK" w:hAnsi="方正小标宋_GBK" w:hint="eastAsia"/>
          <w:b w:val="0"/>
          <w:sz w:val="28"/>
        </w:rPr>
        <w:t>请求的处理流程</w:t>
      </w:r>
      <w:bookmarkEnd w:id="38"/>
    </w:p>
    <w:p w:rsidR="004959E4" w:rsidRDefault="002F1A85" w:rsidP="00A74BFF">
      <w:pPr>
        <w:spacing w:after="240"/>
      </w:pPr>
      <w:r>
        <w:rPr>
          <w:noProof/>
        </w:rPr>
        <mc:AlternateContent>
          <mc:Choice Requires="wps">
            <w:drawing>
              <wp:anchor distT="0" distB="0" distL="114300" distR="114300" simplePos="0" relativeHeight="251735040" behindDoc="0" locked="0" layoutInCell="1" allowOverlap="1" wp14:anchorId="71533D7A" wp14:editId="216A6C81">
                <wp:simplePos x="0" y="0"/>
                <wp:positionH relativeFrom="margin">
                  <wp:posOffset>697230</wp:posOffset>
                </wp:positionH>
                <wp:positionV relativeFrom="paragraph">
                  <wp:posOffset>7924800</wp:posOffset>
                </wp:positionV>
                <wp:extent cx="5039995" cy="635"/>
                <wp:effectExtent l="0" t="0" r="8255" b="0"/>
                <wp:wrapNone/>
                <wp:docPr id="15" name="文本框 1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a:effectLst/>
                      </wps:spPr>
                      <wps:txbx>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5" o:spid="_x0000_s1053" type="#_x0000_t202" style="position:absolute;left:0;text-align:left;margin-left:54.9pt;margin-top:624pt;width:396.85pt;height:.0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" stroked="f">
                <v:textbox style="mso-fit-shape-to-text:t" inset="0,0,0,0">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3</w:t>
                      </w:r>
                    </w:p>
                  </w:txbxContent>
                </v:textbox>
                <w10:wrap anchorx="margin"/>
              </v:shape>
            </w:pict>
          </mc:Fallback>
        </mc:AlternateContent>
      </w:r>
      <w:r w:rsidR="00D74BF3">
        <w:rPr>
          <w:rFonts w:hint="eastAsia"/>
        </w:rPr>
        <w:t>请求的预处理</w:t>
      </w:r>
    </w:p>
    <w:p w:rsidR="00031DAD" w:rsidRDefault="002F1A85" w:rsidP="00B43C75">
      <w:r>
        <w:rPr>
          <w:noProof/>
        </w:rPr>
        <mc:AlternateContent>
          <mc:Choice Requires="wps">
            <w:drawing>
              <wp:anchor distT="0" distB="0" distL="114300" distR="114300" simplePos="0" relativeHeight="251737088" behindDoc="0" locked="0" layoutInCell="1" allowOverlap="1" wp14:anchorId="0AD15C05" wp14:editId="1CC3E66A">
                <wp:simplePos x="0" y="0"/>
                <wp:positionH relativeFrom="margin">
                  <wp:posOffset>1135380</wp:posOffset>
                </wp:positionH>
                <wp:positionV relativeFrom="paragraph">
                  <wp:posOffset>8776970</wp:posOffset>
                </wp:positionV>
                <wp:extent cx="5039995" cy="635"/>
                <wp:effectExtent l="0" t="0" r="8255" b="0"/>
                <wp:wrapNone/>
                <wp:docPr id="17" name="文本框 17"/>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17" o:spid="_x0000_s1054" type="#_x0000_t202" style="position:absolute;left:0;text-align:left;margin-left:89.4pt;margin-top:691.1pt;width:396.85pt;height:.0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" filled="f" stroked="f">
                <v:textbox style="mso-fit-shape-to-text:t" inset="0,0,0,0">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4</w:t>
                      </w:r>
                    </w:p>
                  </w:txbxContent>
                </v:textbox>
                <w10:wrap anchorx="margin"/>
              </v:shape>
            </w:pict>
          </mc:Fallback>
        </mc:AlternateContent>
      </w:r>
      <w:r w:rsidR="008F6AF9">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5" o:title=""/>
            <w10:wrap type="topAndBottom" anchorx="margin"/>
          </v:shape>
          <o:OLEObject Type="Embed" ProgID="Visio.Drawing.11" ShapeID="_x0000_s1027" DrawAspect="Content" ObjectID="_1400475600" r:id="rId16"/>
        </w:pict>
      </w:r>
      <w:r w:rsidR="00573BB4">
        <w:rPr>
          <w:rFonts w:hint="eastAsia"/>
        </w:rPr>
        <w:t>PUT</w:t>
      </w:r>
      <w:r w:rsidR="00573BB4">
        <w:rPr>
          <w:rFonts w:hint="eastAsia"/>
        </w:rPr>
        <w:t>请求的处理：</w:t>
      </w:r>
    </w:p>
    <w:p w:rsidR="004E07EB" w:rsidRDefault="008106F9" w:rsidP="004959E4">
      <w:r>
        <w:rPr>
          <w:rFonts w:hint="eastAsia"/>
        </w:rPr>
        <w:t>GET</w:t>
      </w:r>
      <w:r>
        <w:rPr>
          <w:rFonts w:hint="eastAsia"/>
        </w:rPr>
        <w:t>请求的处理：</w:t>
      </w:r>
    </w:p>
    <w:p w:rsidR="00EC118B" w:rsidRDefault="002F1A85" w:rsidP="004959E4">
      <w:r>
        <w:rPr>
          <w:noProof/>
        </w:rPr>
        <mc:AlternateContent>
          <mc:Choice Requires="wps">
            <w:drawing>
              <wp:anchor distT="0" distB="0" distL="114300" distR="114300" simplePos="0" relativeHeight="251739136" behindDoc="0" locked="0" layoutInCell="1" allowOverlap="1" wp14:anchorId="226B25A2" wp14:editId="038F8961">
                <wp:simplePos x="0" y="0"/>
                <wp:positionH relativeFrom="margin">
                  <wp:posOffset>640080</wp:posOffset>
                </wp:positionH>
                <wp:positionV relativeFrom="paragraph">
                  <wp:posOffset>4566920</wp:posOffset>
                </wp:positionV>
                <wp:extent cx="5039995" cy="635"/>
                <wp:effectExtent l="0" t="0" r="8255" b="0"/>
                <wp:wrapNone/>
                <wp:docPr id="23" name="文本框 23"/>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3" o:spid="_x0000_s1055" type="#_x0000_t202" style="position:absolute;left:0;text-align:left;margin-left:50.4pt;margin-top:359.6pt;width:396.85pt;height:.0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" filled="f" stroked="f">
                <v:textbox style="mso-fit-shape-to-text:t" inset="0,0,0,0">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5</w:t>
                      </w:r>
                    </w:p>
                  </w:txbxContent>
                </v:textbox>
                <w10:wrap anchorx="margin"/>
              </v:shape>
            </w:pict>
          </mc:Fallback>
        </mc:AlternateContent>
      </w:r>
      <w:r w:rsidR="008F6AF9">
        <w:rPr>
          <w:noProof/>
        </w:rPr>
        <w:pict>
          <v:shape id="_x0000_s1028" type="#_x0000_t75" style="position:absolute;left:0;text-align:left;margin-left:88.3pt;margin-top:15pt;width:311.05pt;height:342.65pt;z-index:251708416;mso-position-horizontal-relative:margin;mso-position-vertical-relative:text;mso-width-relative:page;mso-height-relative:page">
            <v:imagedata r:id="rId17" o:title=""/>
            <w10:wrap type="topAndBottom" anchorx="margin"/>
          </v:shape>
          <o:OLEObject Type="Embed" ProgID="Visio.Drawing.11" ShapeID="_x0000_s1028" DrawAspect="Content" ObjectID="_1400475601" r:id="rId18"/>
        </w:pict>
      </w:r>
    </w:p>
    <w:p w:rsidR="00EC118B" w:rsidRDefault="00EC118B" w:rsidP="004959E4">
      <w:r>
        <w:br w:type="page"/>
      </w:r>
    </w:p>
    <w:p w:rsidR="00D03C24" w:rsidRDefault="008F6AF9" w:rsidP="004959E4">
      <w:r>
        <w:rPr>
          <w:noProof/>
        </w:rPr>
        <w:pict>
          <v:shape id="_x0000_s1029" type="#_x0000_t75" style="position:absolute;left:0;text-align:left;margin-left:51.5pt;margin-top:43.5pt;width:423.75pt;height:380.45pt;z-index:251710464;mso-position-horizontal-relative:margin;mso-position-vertical-relative:text;mso-width-relative:page;mso-height-relative:page">
            <v:imagedata r:id="rId19" o:title=""/>
            <w10:wrap type="topAndBottom" anchorx="margin"/>
          </v:shape>
          <o:OLEObject Type="Embed" ProgID="Visio.Drawing.11" ShapeID="_x0000_s1029" DrawAspect="Content" ObjectID="_1400475602" r:id="rId20"/>
        </w:pict>
      </w:r>
      <w:r w:rsidR="00817BFE">
        <w:rPr>
          <w:rFonts w:hint="eastAsia"/>
        </w:rPr>
        <w:t>DELETE</w:t>
      </w:r>
      <w:r w:rsidR="00817BFE">
        <w:rPr>
          <w:rFonts w:hint="eastAsia"/>
        </w:rPr>
        <w:t>请求的处理：</w:t>
      </w:r>
    </w:p>
    <w:p w:rsidR="00DD6A57" w:rsidRDefault="00DD6A57" w:rsidP="004959E4"/>
    <w:p w:rsidR="00380225" w:rsidRDefault="002F1A85" w:rsidP="004959E4">
      <w:r>
        <w:rPr>
          <w:noProof/>
        </w:rPr>
        <mc:AlternateContent>
          <mc:Choice Requires="wps">
            <w:drawing>
              <wp:anchor distT="0" distB="0" distL="114300" distR="114300" simplePos="0" relativeHeight="251741184" behindDoc="0" locked="0" layoutInCell="1" allowOverlap="1" wp14:anchorId="3495F354" wp14:editId="77A4B3FB">
                <wp:simplePos x="0" y="0"/>
                <wp:positionH relativeFrom="margin">
                  <wp:posOffset>544830</wp:posOffset>
                </wp:positionH>
                <wp:positionV relativeFrom="paragraph">
                  <wp:posOffset>4843145</wp:posOffset>
                </wp:positionV>
                <wp:extent cx="5039995" cy="635"/>
                <wp:effectExtent l="0" t="0" r="8255" b="0"/>
                <wp:wrapNone/>
                <wp:docPr id="24" name="文本框 24"/>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4" o:spid="_x0000_s1056" type="#_x0000_t202" style="position:absolute;left:0;text-align:left;margin-left:42.9pt;margin-top:381.35pt;width:396.85pt;height:.0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" filled="f" stroked="f">
                <v:textbox style="mso-fit-shape-to-text:t" inset="0,0,0,0">
                  <w:txbxContent>
                    <w:p w:rsidR="002F1A85" w:rsidRPr="00B72FBB" w:rsidRDefault="002F1A85" w:rsidP="002F1A85">
                      <w:pPr>
                        <w:pStyle w:val="a8"/>
                        <w:jc w:val="center"/>
                        <w:rPr>
                          <w:rFonts w:ascii="Times New Roman MT Std" w:eastAsia="方正精宋简体" w:hAnsi="Times New Roman MT Std" w:cs="Times New Roman"/>
                          <w:noProof/>
                          <w:sz w:val="22"/>
                          <w:szCs w:val="24"/>
                        </w:rPr>
                      </w:pPr>
                      <w:r w:rsidRPr="00B72FBB">
                        <w:rPr>
                          <w:rFonts w:ascii="Times New Roman MT Std" w:eastAsia="方正精宋简体" w:hAnsi="Times New Roman MT Std"/>
                          <w:sz w:val="18"/>
                        </w:rPr>
                        <w:t>图</w:t>
                      </w:r>
                      <w:r w:rsidRPr="00B72FBB">
                        <w:rPr>
                          <w:rFonts w:ascii="Times New Roman MT Std" w:eastAsia="方正精宋简体" w:hAnsi="Times New Roman MT Std"/>
                          <w:sz w:val="18"/>
                        </w:rPr>
                        <w:t xml:space="preserve"> </w:t>
                      </w:r>
                      <w:r w:rsidRPr="00B72FBB">
                        <w:rPr>
                          <w:rFonts w:ascii="Times New Roman MT Std" w:eastAsia="方正精宋简体" w:hAnsi="Times New Roman MT Std"/>
                          <w:sz w:val="18"/>
                        </w:rPr>
                        <w:fldChar w:fldCharType="begin"/>
                      </w:r>
                      <w:r w:rsidRPr="00B72FBB">
                        <w:rPr>
                          <w:rFonts w:ascii="Times New Roman MT Std" w:eastAsia="方正精宋简体" w:hAnsi="Times New Roman MT Std"/>
                          <w:sz w:val="18"/>
                        </w:rPr>
                        <w:instrText xml:space="preserve"> STYLEREF 2 \s </w:instrText>
                      </w:r>
                      <w:r w:rsidRPr="00B72FBB">
                        <w:rPr>
                          <w:rFonts w:ascii="Times New Roman MT Std" w:eastAsia="方正精宋简体" w:hAnsi="Times New Roman MT Std"/>
                          <w:sz w:val="18"/>
                        </w:rPr>
                        <w:fldChar w:fldCharType="separate"/>
                      </w:r>
                      <w:r w:rsidRPr="00B72FBB">
                        <w:rPr>
                          <w:rFonts w:ascii="Times New Roman MT Std" w:eastAsia="方正精宋简体" w:hAnsi="Times New Roman MT Std"/>
                          <w:noProof/>
                          <w:sz w:val="18"/>
                        </w:rPr>
                        <w:t>4</w:t>
                      </w:r>
                      <w:r w:rsidRPr="00B72FBB">
                        <w:rPr>
                          <w:rFonts w:ascii="Times New Roman MT Std" w:eastAsia="方正精宋简体" w:hAnsi="Times New Roman MT Std"/>
                          <w:sz w:val="18"/>
                        </w:rPr>
                        <w:fldChar w:fldCharType="end"/>
                      </w:r>
                      <w:r w:rsidRPr="00B72FBB">
                        <w:rPr>
                          <w:rFonts w:ascii="Times New Roman MT Std" w:eastAsia="方正精宋简体" w:hAnsi="Times New Roman MT Std"/>
                          <w:sz w:val="18"/>
                        </w:rPr>
                        <w:t>.</w:t>
                      </w:r>
                      <w:r>
                        <w:rPr>
                          <w:rFonts w:ascii="Times New Roman MT Std" w:eastAsia="方正精宋简体" w:hAnsi="Times New Roman MT Std" w:hint="eastAsia"/>
                          <w:sz w:val="18"/>
                        </w:rPr>
                        <w:t>6</w:t>
                      </w:r>
                    </w:p>
                  </w:txbxContent>
                </v:textbox>
                <w10:wrap anchorx="margin"/>
              </v:shape>
            </w:pict>
          </mc:Fallback>
        </mc:AlternateContent>
      </w:r>
    </w:p>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39" w:name="_Toc326732506"/>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39"/>
    </w:p>
    <w:p w:rsidR="00140593" w:rsidRDefault="00975C55" w:rsidP="003F71BB">
      <w:pPr>
        <w:spacing w:after="240"/>
        <w:ind w:firstLine="42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3F71BB">
      <w:pPr>
        <w:spacing w:after="240"/>
        <w:ind w:firstLine="42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3F71BB">
      <w:pPr>
        <w:spacing w:after="240"/>
        <w:ind w:firstLine="420"/>
      </w:pPr>
      <w:r>
        <w:rPr>
          <w:rFonts w:hint="eastAsia"/>
        </w:rPr>
        <w:t>启动</w:t>
      </w:r>
      <w:r w:rsidRPr="00DA6A15">
        <w:rPr>
          <w:rFonts w:ascii="Inconsolata" w:hAnsi="Inconsolata"/>
        </w:rPr>
        <w:t>Rails</w:t>
      </w:r>
      <w:r>
        <w:rPr>
          <w:rFonts w:hint="eastAsia"/>
        </w:rPr>
        <w:t>项目：</w:t>
      </w:r>
    </w:p>
    <w:p w:rsidR="001F3A91" w:rsidRDefault="001F3A91" w:rsidP="003F71BB">
      <w:pPr>
        <w:ind w:firstLine="420"/>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9C5C36" w:rsidP="003F71BB">
      <w:pPr>
        <w:spacing w:before="240"/>
        <w:ind w:firstLine="420"/>
        <w:rPr>
          <w:rFonts w:ascii="Inconsolata" w:hAnsi="Inconsolata"/>
        </w:rPr>
      </w:pPr>
      <w:r>
        <w:rPr>
          <w:noProof/>
        </w:rPr>
        <mc:AlternateContent>
          <mc:Choice Requires="wps">
            <w:drawing>
              <wp:anchor distT="0" distB="0" distL="114300" distR="114300" simplePos="0" relativeHeight="251743232" behindDoc="0" locked="0" layoutInCell="1" allowOverlap="1" wp14:anchorId="0499958E" wp14:editId="130B1552">
                <wp:simplePos x="0" y="0"/>
                <wp:positionH relativeFrom="column">
                  <wp:posOffset>545465</wp:posOffset>
                </wp:positionH>
                <wp:positionV relativeFrom="paragraph">
                  <wp:posOffset>1776730</wp:posOffset>
                </wp:positionV>
                <wp:extent cx="5399405" cy="635"/>
                <wp:effectExtent l="0" t="0" r="0" b="0"/>
                <wp:wrapTopAndBottom/>
                <wp:docPr id="25" name="文本框 25"/>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9C5C36" w:rsidRPr="009C5C36" w:rsidRDefault="009C5C36" w:rsidP="009C5C36">
                            <w:pPr>
                              <w:pStyle w:val="a8"/>
                              <w:jc w:val="center"/>
                              <w:rPr>
                                <w:rFonts w:ascii="Times New Roman MT Std" w:eastAsia="方正精宋简体" w:hAnsi="Times New Roman MT Std" w:cs="Times New Roman"/>
                                <w:noProof/>
                                <w:sz w:val="22"/>
                                <w:szCs w:val="24"/>
                              </w:rPr>
                            </w:pPr>
                            <w:r w:rsidRPr="009C5C36">
                              <w:rPr>
                                <w:rFonts w:ascii="Times New Roman MT Std" w:eastAsia="方正精宋简体" w:hAnsi="Times New Roman MT Std"/>
                                <w:sz w:val="18"/>
                              </w:rPr>
                              <w:t>图</w:t>
                            </w:r>
                            <w:r w:rsidRPr="009C5C36">
                              <w:rPr>
                                <w:rFonts w:ascii="Times New Roman MT Std" w:eastAsia="方正精宋简体" w:hAnsi="Times New Roman MT Std"/>
                                <w:sz w:val="18"/>
                              </w:rPr>
                              <w:t xml:space="preserve"> </w:t>
                            </w:r>
                            <w:r w:rsidRPr="009C5C36">
                              <w:rPr>
                                <w:rFonts w:ascii="Times New Roman MT Std" w:eastAsia="方正精宋简体" w:hAnsi="Times New Roman MT Std"/>
                                <w:sz w:val="18"/>
                              </w:rPr>
                              <w:fldChar w:fldCharType="begin"/>
                            </w:r>
                            <w:r w:rsidRPr="009C5C36">
                              <w:rPr>
                                <w:rFonts w:ascii="Times New Roman MT Std" w:eastAsia="方正精宋简体" w:hAnsi="Times New Roman MT Std"/>
                                <w:sz w:val="18"/>
                              </w:rPr>
                              <w:instrText xml:space="preserve"> STYLEREF 2 \s </w:instrText>
                            </w:r>
                            <w:r w:rsidRPr="009C5C36">
                              <w:rPr>
                                <w:rFonts w:ascii="Times New Roman MT Std" w:eastAsia="方正精宋简体" w:hAnsi="Times New Roman MT Std"/>
                                <w:sz w:val="18"/>
                              </w:rPr>
                              <w:fldChar w:fldCharType="separate"/>
                            </w:r>
                            <w:r w:rsidRPr="009C5C36">
                              <w:rPr>
                                <w:rFonts w:ascii="Times New Roman MT Std" w:eastAsia="方正精宋简体" w:hAnsi="Times New Roman MT Std"/>
                                <w:noProof/>
                                <w:sz w:val="18"/>
                              </w:rPr>
                              <w:t>4</w:t>
                            </w:r>
                            <w:r w:rsidRPr="009C5C36">
                              <w:rPr>
                                <w:rFonts w:ascii="Times New Roman MT Std" w:eastAsia="方正精宋简体" w:hAnsi="Times New Roman MT Std"/>
                                <w:sz w:val="18"/>
                              </w:rPr>
                              <w:fldChar w:fldCharType="end"/>
                            </w:r>
                            <w:r w:rsidRPr="009C5C36">
                              <w:rPr>
                                <w:rFonts w:ascii="Times New Roman MT Std" w:eastAsia="方正精宋简体" w:hAnsi="Times New Roman MT Std"/>
                                <w:sz w:val="18"/>
                              </w:rPr>
                              <w:t>.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5" o:spid="_x0000_s1057" type="#_x0000_t202" style="position:absolute;left:0;text-align:left;margin-left:42.95pt;margin-top:139.9pt;width:425.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" stroked="f">
                <v:textbox style="mso-fit-shape-to-text:t" inset="0,0,0,0">
                  <w:txbxContent>
                    <w:p w:rsidR="009C5C36" w:rsidRPr="009C5C36" w:rsidRDefault="009C5C36" w:rsidP="009C5C36">
                      <w:pPr>
                        <w:pStyle w:val="a8"/>
                        <w:jc w:val="center"/>
                        <w:rPr>
                          <w:rFonts w:ascii="Times New Roman MT Std" w:eastAsia="方正精宋简体" w:hAnsi="Times New Roman MT Std" w:cs="Times New Roman"/>
                          <w:noProof/>
                          <w:sz w:val="22"/>
                          <w:szCs w:val="24"/>
                        </w:rPr>
                      </w:pPr>
                      <w:r w:rsidRPr="009C5C36">
                        <w:rPr>
                          <w:rFonts w:ascii="Times New Roman MT Std" w:eastAsia="方正精宋简体" w:hAnsi="Times New Roman MT Std"/>
                          <w:sz w:val="18"/>
                        </w:rPr>
                        <w:t>图</w:t>
                      </w:r>
                      <w:r w:rsidRPr="009C5C36">
                        <w:rPr>
                          <w:rFonts w:ascii="Times New Roman MT Std" w:eastAsia="方正精宋简体" w:hAnsi="Times New Roman MT Std"/>
                          <w:sz w:val="18"/>
                        </w:rPr>
                        <w:t xml:space="preserve"> </w:t>
                      </w:r>
                      <w:r w:rsidRPr="009C5C36">
                        <w:rPr>
                          <w:rFonts w:ascii="Times New Roman MT Std" w:eastAsia="方正精宋简体" w:hAnsi="Times New Roman MT Std"/>
                          <w:sz w:val="18"/>
                        </w:rPr>
                        <w:fldChar w:fldCharType="begin"/>
                      </w:r>
                      <w:r w:rsidRPr="009C5C36">
                        <w:rPr>
                          <w:rFonts w:ascii="Times New Roman MT Std" w:eastAsia="方正精宋简体" w:hAnsi="Times New Roman MT Std"/>
                          <w:sz w:val="18"/>
                        </w:rPr>
                        <w:instrText xml:space="preserve"> STYLEREF 2 \s </w:instrText>
                      </w:r>
                      <w:r w:rsidRPr="009C5C36">
                        <w:rPr>
                          <w:rFonts w:ascii="Times New Roman MT Std" w:eastAsia="方正精宋简体" w:hAnsi="Times New Roman MT Std"/>
                          <w:sz w:val="18"/>
                        </w:rPr>
                        <w:fldChar w:fldCharType="separate"/>
                      </w:r>
                      <w:r w:rsidRPr="009C5C36">
                        <w:rPr>
                          <w:rFonts w:ascii="Times New Roman MT Std" w:eastAsia="方正精宋简体" w:hAnsi="Times New Roman MT Std"/>
                          <w:noProof/>
                          <w:sz w:val="18"/>
                        </w:rPr>
                        <w:t>4</w:t>
                      </w:r>
                      <w:r w:rsidRPr="009C5C36">
                        <w:rPr>
                          <w:rFonts w:ascii="Times New Roman MT Std" w:eastAsia="方正精宋简体" w:hAnsi="Times New Roman MT Std"/>
                          <w:sz w:val="18"/>
                        </w:rPr>
                        <w:fldChar w:fldCharType="end"/>
                      </w:r>
                      <w:r w:rsidRPr="009C5C36">
                        <w:rPr>
                          <w:rFonts w:ascii="Times New Roman MT Std" w:eastAsia="方正精宋简体" w:hAnsi="Times New Roman MT Std"/>
                          <w:sz w:val="18"/>
                        </w:rPr>
                        <w:t>.8</w:t>
                      </w:r>
                    </w:p>
                  </w:txbxContent>
                </v:textbox>
                <w10:wrap type="topAndBottom"/>
              </v:shape>
            </w:pict>
          </mc:Fallback>
        </mc:AlternateContent>
      </w:r>
      <w:r w:rsidR="00E32309">
        <w:rPr>
          <w:rFonts w:ascii="Inconsolata" w:hAnsi="Inconsolata" w:hint="eastAsia"/>
          <w:noProof/>
        </w:rPr>
        <w:drawing>
          <wp:anchor distT="0" distB="0" distL="114300" distR="114300" simplePos="0" relativeHeight="251711488" behindDoc="0" locked="0" layoutInCell="1" allowOverlap="1" wp14:anchorId="2B3DAF20" wp14:editId="78742B46">
            <wp:simplePos x="0" y="0"/>
            <wp:positionH relativeFrom="margin">
              <wp:align>center</wp:align>
            </wp:positionH>
            <wp:positionV relativeFrom="paragraph">
              <wp:posOffset>595630</wp:posOffset>
            </wp:positionV>
            <wp:extent cx="5400000" cy="1125840"/>
            <wp:effectExtent l="0" t="0" r="0" b="0"/>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112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A4213E">
        <w:rPr>
          <w:rFonts w:ascii="Inconsolata" w:hAnsi="Inconsolata" w:hint="eastAsia"/>
        </w:rPr>
        <w:t>图</w:t>
      </w:r>
      <w:r w:rsidR="00A4213E">
        <w:rPr>
          <w:rFonts w:ascii="Inconsolata" w:hAnsi="Inconsolata" w:hint="eastAsia"/>
        </w:rPr>
        <w:t>4.8</w:t>
      </w:r>
      <w:r w:rsidR="00A4213E">
        <w:rPr>
          <w:rFonts w:ascii="Inconsolata" w:hAnsi="Inconsolata" w:hint="eastAsia"/>
        </w:rPr>
        <w:t>所示的</w:t>
      </w:r>
      <w:r w:rsidR="00412EDB">
        <w:rPr>
          <w:rFonts w:ascii="Inconsolata" w:hAnsi="Inconsolata" w:hint="eastAsia"/>
        </w:rPr>
        <w:t>命令行信息，说明启动成功</w:t>
      </w:r>
      <w:r w:rsidR="00E041E0">
        <w:rPr>
          <w:rFonts w:ascii="Inconsolata" w:hAnsi="Inconsolata" w:hint="eastAsia"/>
        </w:rPr>
        <w:t>：</w:t>
      </w:r>
    </w:p>
    <w:p w:rsidR="003A53C7" w:rsidRDefault="00B4718A" w:rsidP="003F71BB">
      <w:pPr>
        <w:spacing w:before="240" w:after="240"/>
        <w:ind w:firstLine="42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5E3800" w:rsidP="003F71BB">
      <w:pPr>
        <w:spacing w:before="240" w:after="240"/>
        <w:ind w:firstLine="420"/>
        <w:rPr>
          <w:rFonts w:ascii="Inconsolata" w:hAnsi="Inconsolata"/>
        </w:rPr>
      </w:pPr>
      <w:r>
        <w:rPr>
          <w:noProof/>
        </w:rPr>
        <mc:AlternateContent>
          <mc:Choice Requires="wps">
            <w:drawing>
              <wp:anchor distT="0" distB="0" distL="114300" distR="114300" simplePos="0" relativeHeight="251745280" behindDoc="0" locked="0" layoutInCell="1" allowOverlap="1" wp14:anchorId="1BAD15AB" wp14:editId="5A24F08D">
                <wp:simplePos x="0" y="0"/>
                <wp:positionH relativeFrom="column">
                  <wp:posOffset>545465</wp:posOffset>
                </wp:positionH>
                <wp:positionV relativeFrom="paragraph">
                  <wp:posOffset>3933825</wp:posOffset>
                </wp:positionV>
                <wp:extent cx="5399405"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6" o:spid="_x0000_s1058" type="#_x0000_t202" style="position:absolute;left:0;text-align:left;margin-left:42.95pt;margin-top:309.75pt;width:425.1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9</w:t>
                      </w:r>
                    </w:p>
                  </w:txbxContent>
                </v:textbox>
                <w10:wrap type="topAndBottom"/>
              </v:shape>
            </w:pict>
          </mc:Fallback>
        </mc:AlternateContent>
      </w:r>
      <w:r w:rsidR="006C5408">
        <w:rPr>
          <w:rFonts w:ascii="Inconsolata" w:hAnsi="Inconsolata" w:hint="eastAsia"/>
          <w:noProof/>
        </w:rPr>
        <w:drawing>
          <wp:anchor distT="0" distB="0" distL="114300" distR="114300" simplePos="0" relativeHeight="251715584" behindDoc="0" locked="0" layoutInCell="1" allowOverlap="1" wp14:anchorId="562D2A3D" wp14:editId="1DBA37E9">
            <wp:simplePos x="0" y="0"/>
            <wp:positionH relativeFrom="margin">
              <wp:align>center</wp:align>
            </wp:positionH>
            <wp:positionV relativeFrom="paragraph">
              <wp:posOffset>963930</wp:posOffset>
            </wp:positionV>
            <wp:extent cx="5400000" cy="2916973"/>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0" cy="2916973"/>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B35DD9">
        <w:rPr>
          <w:rFonts w:ascii="Inconsolata" w:hAnsi="Inconsolata" w:hint="eastAsia"/>
        </w:rPr>
        <w:t>。</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B35DD9">
        <w:rPr>
          <w:rFonts w:ascii="Inconsolata" w:hAnsi="Inconsolata" w:hint="eastAsia"/>
        </w:rPr>
        <w:t>如图</w:t>
      </w:r>
      <w:r w:rsidR="003F124B">
        <w:rPr>
          <w:rFonts w:ascii="Inconsolata" w:hAnsi="Inconsolata" w:hint="eastAsia"/>
        </w:rPr>
        <w:t>4.9</w:t>
      </w:r>
    </w:p>
    <w:p w:rsidR="00806D15"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47328" behindDoc="0" locked="0" layoutInCell="1" allowOverlap="1" wp14:anchorId="0BFF9FA4" wp14:editId="689C20AE">
                <wp:simplePos x="0" y="0"/>
                <wp:positionH relativeFrom="column">
                  <wp:posOffset>545465</wp:posOffset>
                </wp:positionH>
                <wp:positionV relativeFrom="paragraph">
                  <wp:posOffset>5476875</wp:posOffset>
                </wp:positionV>
                <wp:extent cx="5399405" cy="635"/>
                <wp:effectExtent l="0" t="0" r="0" b="0"/>
                <wp:wrapTopAndBottom/>
                <wp:docPr id="27" name="文本框 27"/>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7" o:spid="_x0000_s1059" type="#_x0000_t202" style="position:absolute;left:0;text-align:left;margin-left:42.95pt;margin-top:431.25pt;width:425.1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0</w:t>
                      </w:r>
                    </w:p>
                  </w:txbxContent>
                </v:textbox>
                <w10:wrap type="topAndBottom"/>
              </v:shape>
            </w:pict>
          </mc:Fallback>
        </mc:AlternateContent>
      </w:r>
      <w:r w:rsidR="00314CC4">
        <w:rPr>
          <w:rFonts w:ascii="Inconsolata" w:hAnsi="Inconsolata" w:hint="eastAsia"/>
          <w:noProof/>
        </w:rPr>
        <w:drawing>
          <wp:anchor distT="0" distB="0" distL="114300" distR="114300" simplePos="0" relativeHeight="251716608" behindDoc="0" locked="0" layoutInCell="1" allowOverlap="1" wp14:anchorId="489EA5B3" wp14:editId="0947B2DA">
            <wp:simplePos x="0" y="0"/>
            <wp:positionH relativeFrom="margin">
              <wp:align>center</wp:align>
            </wp:positionH>
            <wp:positionV relativeFrom="paragraph">
              <wp:posOffset>419100</wp:posOffset>
            </wp:positionV>
            <wp:extent cx="5400000" cy="5005075"/>
            <wp:effectExtent l="0" t="0" r="0" b="5080"/>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00" cy="500507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3F124B">
        <w:rPr>
          <w:rFonts w:ascii="Inconsolata" w:hAnsi="Inconsolata" w:hint="eastAsia"/>
        </w:rPr>
        <w:t>响应主体</w:t>
      </w:r>
      <w:r w:rsidR="00A96D2F">
        <w:rPr>
          <w:rFonts w:ascii="Inconsolata" w:hAnsi="Inconsolata" w:hint="eastAsia"/>
        </w:rPr>
        <w:t>，如图</w:t>
      </w:r>
      <w:r w:rsidR="00A96D2F">
        <w:rPr>
          <w:rFonts w:ascii="Inconsolata" w:hAnsi="Inconsolata" w:hint="eastAsia"/>
        </w:rPr>
        <w:t>4.10</w:t>
      </w:r>
      <w:r w:rsidR="00A96D2F">
        <w:rPr>
          <w:rFonts w:ascii="Inconsolata" w:hAnsi="Inconsolata" w:hint="eastAsia"/>
        </w:rPr>
        <w:t>所示。</w:t>
      </w:r>
    </w:p>
    <w:p w:rsidR="0054760D" w:rsidRDefault="00830ED8" w:rsidP="003F71BB">
      <w:pPr>
        <w:spacing w:before="240" w:after="240"/>
        <w:ind w:firstLine="42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49376" behindDoc="0" locked="0" layoutInCell="1" allowOverlap="1" wp14:anchorId="1EA4FB1D" wp14:editId="3A423791">
                <wp:simplePos x="0" y="0"/>
                <wp:positionH relativeFrom="column">
                  <wp:posOffset>545465</wp:posOffset>
                </wp:positionH>
                <wp:positionV relativeFrom="paragraph">
                  <wp:posOffset>3962400</wp:posOffset>
                </wp:positionV>
                <wp:extent cx="539940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8" o:spid="_x0000_s1060" type="#_x0000_t202" style="position:absolute;left:0;text-align:left;margin-left:42.95pt;margin-top:312pt;width:425.1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2</w:t>
                      </w:r>
                    </w:p>
                  </w:txbxContent>
                </v:textbox>
                <w10:wrap type="topAndBottom"/>
              </v:shape>
            </w:pict>
          </mc:Fallback>
        </mc:AlternateContent>
      </w:r>
      <w:r w:rsidR="00CF0ECB">
        <w:rPr>
          <w:rFonts w:ascii="Inconsolata" w:hAnsi="Inconsolata" w:hint="eastAsia"/>
          <w:noProof/>
        </w:rPr>
        <w:drawing>
          <wp:anchor distT="0" distB="0" distL="114300" distR="114300" simplePos="0" relativeHeight="251714560" behindDoc="0" locked="0" layoutInCell="1" allowOverlap="1" wp14:anchorId="195A79B7" wp14:editId="3EFC1242">
            <wp:simplePos x="0" y="0"/>
            <wp:positionH relativeFrom="margin">
              <wp:align>center</wp:align>
            </wp:positionH>
            <wp:positionV relativeFrom="paragraph">
              <wp:posOffset>695325</wp:posOffset>
            </wp:positionV>
            <wp:extent cx="5400000" cy="3207761"/>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0" cy="3207761"/>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4618E8">
        <w:rPr>
          <w:rFonts w:ascii="Inconsolata" w:hAnsi="Inconsolata" w:hint="eastAsia"/>
        </w:rPr>
        <w:t>。</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618E8">
        <w:rPr>
          <w:rFonts w:ascii="Inconsolata" w:hAnsi="Inconsolata" w:hint="eastAsia"/>
        </w:rPr>
        <w:t>如图</w:t>
      </w:r>
      <w:r w:rsidR="004618E8">
        <w:rPr>
          <w:rFonts w:ascii="Inconsolata" w:hAnsi="Inconsolata" w:hint="eastAsia"/>
        </w:rPr>
        <w:t>4.12</w:t>
      </w:r>
    </w:p>
    <w:p w:rsidR="009C080E" w:rsidRDefault="00397BFA" w:rsidP="003F71BB">
      <w:pPr>
        <w:spacing w:before="240" w:after="240"/>
        <w:ind w:firstLine="420"/>
        <w:rPr>
          <w:rFonts w:ascii="Inconsolata" w:hAnsi="Inconsolata"/>
        </w:rPr>
      </w:pPr>
      <w:r>
        <w:rPr>
          <w:rFonts w:ascii="Inconsolata" w:hAnsi="Inconsolata" w:hint="eastAsia"/>
        </w:rPr>
        <w:t>Firebug</w:t>
      </w:r>
      <w:r>
        <w:rPr>
          <w:rFonts w:ascii="Inconsolata" w:hAnsi="Inconsolata" w:hint="eastAsia"/>
        </w:rPr>
        <w:t>截获的</w:t>
      </w:r>
      <w:r>
        <w:rPr>
          <w:rFonts w:ascii="Inconsolata" w:hAnsi="Inconsolata" w:hint="eastAsia"/>
        </w:rPr>
        <w:t>http</w:t>
      </w:r>
      <w:r w:rsidR="004618E8">
        <w:rPr>
          <w:rFonts w:ascii="Inconsolata" w:hAnsi="Inconsolata" w:hint="eastAsia"/>
        </w:rPr>
        <w:t>请求主体信息，如图</w:t>
      </w:r>
      <w:r w:rsidR="004618E8">
        <w:rPr>
          <w:rFonts w:ascii="Inconsolata" w:hAnsi="Inconsolata" w:hint="eastAsia"/>
        </w:rPr>
        <w:t>4.13</w:t>
      </w:r>
      <w:r w:rsidR="004618E8">
        <w:rPr>
          <w:rFonts w:ascii="Inconsolata" w:hAnsi="Inconsolata" w:hint="eastAsia"/>
        </w:rPr>
        <w:t>所示。</w:t>
      </w:r>
    </w:p>
    <w:p w:rsidR="00B8615C" w:rsidRDefault="005E3800" w:rsidP="001A4A22">
      <w:pPr>
        <w:spacing w:before="240" w:after="240"/>
        <w:rPr>
          <w:rFonts w:ascii="Inconsolata" w:hAnsi="Inconsolata"/>
        </w:rPr>
      </w:pPr>
      <w:r>
        <w:rPr>
          <w:noProof/>
        </w:rPr>
        <mc:AlternateContent>
          <mc:Choice Requires="wps">
            <w:drawing>
              <wp:anchor distT="0" distB="0" distL="114300" distR="114300" simplePos="0" relativeHeight="251751424" behindDoc="0" locked="0" layoutInCell="1" allowOverlap="1" wp14:anchorId="67555154" wp14:editId="4F1DFE2C">
                <wp:simplePos x="0" y="0"/>
                <wp:positionH relativeFrom="column">
                  <wp:posOffset>602615</wp:posOffset>
                </wp:positionH>
                <wp:positionV relativeFrom="paragraph">
                  <wp:posOffset>1657350</wp:posOffset>
                </wp:positionV>
                <wp:extent cx="5399405" cy="635"/>
                <wp:effectExtent l="0" t="0" r="0" b="0"/>
                <wp:wrapTopAndBottom/>
                <wp:docPr id="29" name="文本框 29"/>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3</w:t>
                            </w:r>
                            <w:r w:rsidRPr="00A131FA">
                              <w:rPr>
                                <w:rFonts w:ascii="Times New Roman MT Std" w:eastAsia="方正精宋简体" w:hAnsi="Times New Roman MT Std"/>
                                <w:sz w:val="18"/>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9" o:spid="_x0000_s1061" type="#_x0000_t202" style="position:absolute;left:0;text-align:left;margin-left:47.45pt;margin-top:130.5pt;width:425.15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3</w:t>
                      </w:r>
                      <w:r w:rsidRPr="00A131FA">
                        <w:rPr>
                          <w:rFonts w:ascii="Times New Roman MT Std" w:eastAsia="方正精宋简体" w:hAnsi="Times New Roman MT Std"/>
                          <w:sz w:val="18"/>
                        </w:rPr>
                        <w:t xml:space="preserve"> </w:t>
                      </w:r>
                    </w:p>
                  </w:txbxContent>
                </v:textbox>
                <w10:wrap type="topAndBottom"/>
              </v:shape>
            </w:pict>
          </mc:Fallback>
        </mc:AlternateContent>
      </w:r>
      <w:r w:rsidR="00863740">
        <w:rPr>
          <w:rFonts w:ascii="Inconsolata" w:hAnsi="Inconsolata"/>
          <w:noProof/>
        </w:rPr>
        <w:drawing>
          <wp:anchor distT="0" distB="0" distL="114300" distR="114300" simplePos="0" relativeHeight="251717632" behindDoc="0" locked="0" layoutInCell="1" allowOverlap="1" wp14:anchorId="4CACC516" wp14:editId="1B11B470">
            <wp:simplePos x="0" y="0"/>
            <wp:positionH relativeFrom="margin">
              <wp:posOffset>603250</wp:posOffset>
            </wp:positionH>
            <wp:positionV relativeFrom="paragraph">
              <wp:posOffset>59055</wp:posOffset>
            </wp:positionV>
            <wp:extent cx="5400000" cy="1538500"/>
            <wp:effectExtent l="0" t="0" r="0" b="508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000" cy="1538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rPr>
        <w:br w:type="page"/>
      </w:r>
    </w:p>
    <w:p w:rsidR="005D2C77" w:rsidRDefault="005E3800" w:rsidP="003F71BB">
      <w:pPr>
        <w:spacing w:before="240"/>
        <w:ind w:firstLine="420"/>
        <w:rPr>
          <w:rFonts w:ascii="Inconsolata" w:hAnsi="Inconsolata"/>
        </w:rPr>
      </w:pPr>
      <w:r>
        <w:rPr>
          <w:noProof/>
        </w:rPr>
        <mc:AlternateContent>
          <mc:Choice Requires="wps">
            <w:drawing>
              <wp:anchor distT="0" distB="0" distL="114300" distR="114300" simplePos="0" relativeHeight="251753472" behindDoc="0" locked="0" layoutInCell="1" allowOverlap="1" wp14:anchorId="1143DF31" wp14:editId="73D61E9C">
                <wp:simplePos x="0" y="0"/>
                <wp:positionH relativeFrom="column">
                  <wp:posOffset>545465</wp:posOffset>
                </wp:positionH>
                <wp:positionV relativeFrom="paragraph">
                  <wp:posOffset>3552825</wp:posOffset>
                </wp:positionV>
                <wp:extent cx="539940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4</w:t>
                            </w:r>
                            <w:r w:rsidRPr="00A131FA">
                              <w:rPr>
                                <w:rFonts w:ascii="Times New Roman MT Std" w:eastAsia="方正精宋简体" w:hAnsi="Times New Roman MT Std"/>
                                <w:sz w:val="18"/>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0" o:spid="_x0000_s1062" type="#_x0000_t202" style="position:absolute;left:0;text-align:left;margin-left:42.95pt;margin-top:279.75pt;width:425.1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4</w:t>
                      </w:r>
                      <w:r w:rsidRPr="00A131FA">
                        <w:rPr>
                          <w:rFonts w:ascii="Times New Roman MT Std" w:eastAsia="方正精宋简体" w:hAnsi="Times New Roman MT Std"/>
                          <w:sz w:val="18"/>
                        </w:rPr>
                        <w:t xml:space="preserve"> </w:t>
                      </w:r>
                    </w:p>
                  </w:txbxContent>
                </v:textbox>
                <w10:wrap type="topAndBottom"/>
              </v:shape>
            </w:pict>
          </mc:Fallback>
        </mc:AlternateContent>
      </w:r>
      <w:r w:rsidR="00BB6CE8">
        <w:rPr>
          <w:rFonts w:ascii="Inconsolata" w:hAnsi="Inconsolata"/>
          <w:noProof/>
        </w:rPr>
        <w:drawing>
          <wp:anchor distT="0" distB="0" distL="114300" distR="114300" simplePos="0" relativeHeight="251718656" behindDoc="0" locked="0" layoutInCell="1" allowOverlap="1" wp14:anchorId="78612F45" wp14:editId="435F59C9">
            <wp:simplePos x="0" y="0"/>
            <wp:positionH relativeFrom="margin">
              <wp:align>center</wp:align>
            </wp:positionH>
            <wp:positionV relativeFrom="paragraph">
              <wp:posOffset>356870</wp:posOffset>
            </wp:positionV>
            <wp:extent cx="5400000" cy="3140997"/>
            <wp:effectExtent l="0" t="0" r="0" b="254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000" cy="3140997"/>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8578CF">
        <w:rPr>
          <w:rFonts w:ascii="Inconsolata" w:hAnsi="Inconsolata" w:hint="eastAsia"/>
        </w:rPr>
        <w:t>响应主体，如图</w:t>
      </w:r>
      <w:r w:rsidR="008578CF">
        <w:rPr>
          <w:rFonts w:ascii="Inconsolata" w:hAnsi="Inconsolata" w:hint="eastAsia"/>
        </w:rPr>
        <w:t>4.14</w:t>
      </w:r>
      <w:r w:rsidR="008578CF">
        <w:rPr>
          <w:rFonts w:ascii="Inconsolata" w:hAnsi="Inconsolata" w:hint="eastAsia"/>
        </w:rPr>
        <w:t>所示。</w:t>
      </w:r>
    </w:p>
    <w:p w:rsidR="00B8615C" w:rsidRDefault="00397F1D" w:rsidP="003F71BB">
      <w:pPr>
        <w:spacing w:before="240" w:after="240"/>
        <w:ind w:firstLine="42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71636F" w:rsidRDefault="00273C37" w:rsidP="00A131FA">
      <w:pPr>
        <w:spacing w:before="240"/>
        <w:ind w:firstLine="420"/>
        <w:rPr>
          <w:rFonts w:ascii="Inconsolata" w:hAnsi="Inconsolata"/>
        </w:rPr>
      </w:pPr>
      <w:r>
        <w:rPr>
          <w:noProof/>
        </w:rPr>
        <mc:AlternateContent>
          <mc:Choice Requires="wps">
            <w:drawing>
              <wp:anchor distT="0" distB="0" distL="114300" distR="114300" simplePos="0" relativeHeight="251755520" behindDoc="0" locked="0" layoutInCell="1" allowOverlap="1" wp14:anchorId="3C044744" wp14:editId="0B2ECDFA">
                <wp:simplePos x="0" y="0"/>
                <wp:positionH relativeFrom="column">
                  <wp:posOffset>545465</wp:posOffset>
                </wp:positionH>
                <wp:positionV relativeFrom="paragraph">
                  <wp:posOffset>3762375</wp:posOffset>
                </wp:positionV>
                <wp:extent cx="5399405" cy="635"/>
                <wp:effectExtent l="0" t="0" r="0" b="0"/>
                <wp:wrapTopAndBottom/>
                <wp:docPr id="31" name="文本框 31"/>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hint="eastAsia"/>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1" o:spid="_x0000_s1063" type="#_x0000_t202" style="position:absolute;left:0;text-align:left;margin-left:42.95pt;margin-top:296.25pt;width:425.15pt;height:.0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hint="eastAsia"/>
                          <w:sz w:val="18"/>
                        </w:rPr>
                      </w:pPr>
                      <w:r w:rsidRPr="00A131FA">
                        <w:rPr>
                          <w:rFonts w:ascii="Times New Roman MT Std" w:eastAsia="方正精宋简体" w:hAnsi="Times New Roman MT Std" w:hint="eastAsia"/>
                          <w:sz w:val="18"/>
                        </w:rPr>
                        <w:t>图</w:t>
                      </w:r>
                      <w:r w:rsidRPr="00A131FA">
                        <w:rPr>
                          <w:rFonts w:ascii="Times New Roman MT Std" w:eastAsia="方正精宋简体" w:hAnsi="Times New Roman MT Std" w:hint="eastAsia"/>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hint="eastAsia"/>
                          <w:sz w:val="18"/>
                        </w:rPr>
                        <w:instrText>STYLEREF 2 \s</w:instrText>
                      </w:r>
                      <w:r w:rsidRPr="00A131FA">
                        <w:rPr>
                          <w:rFonts w:ascii="Times New Roman MT Std" w:eastAsia="方正精宋简体" w:hAnsi="Times New Roman MT Std"/>
                          <w:sz w:val="18"/>
                        </w:rPr>
                        <w:instrText xml:space="preserve">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w:t>
                      </w:r>
                      <w:r w:rsidRPr="00A131FA">
                        <w:rPr>
                          <w:rFonts w:ascii="Times New Roman MT Std" w:eastAsia="方正精宋简体" w:hAnsi="Times New Roman MT Std" w:hint="eastAsia"/>
                          <w:sz w:val="18"/>
                        </w:rPr>
                        <w:t>15</w:t>
                      </w:r>
                    </w:p>
                  </w:txbxContent>
                </v:textbox>
                <w10:wrap type="topAndBottom"/>
              </v:shape>
            </w:pict>
          </mc:Fallback>
        </mc:AlternateContent>
      </w:r>
      <w:r>
        <w:rPr>
          <w:rFonts w:ascii="Inconsolata" w:hAnsi="Inconsolata" w:hint="eastAsia"/>
          <w:noProof/>
        </w:rPr>
        <w:drawing>
          <wp:anchor distT="0" distB="0" distL="114300" distR="114300" simplePos="0" relativeHeight="251719680" behindDoc="0" locked="0" layoutInCell="1" allowOverlap="1" wp14:anchorId="1DA0B43B" wp14:editId="392F0F0E">
            <wp:simplePos x="0" y="0"/>
            <wp:positionH relativeFrom="margin">
              <wp:posOffset>539750</wp:posOffset>
            </wp:positionH>
            <wp:positionV relativeFrom="paragraph">
              <wp:posOffset>594360</wp:posOffset>
            </wp:positionV>
            <wp:extent cx="5399405" cy="3142615"/>
            <wp:effectExtent l="0" t="0" r="0" b="635"/>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9405" cy="3142615"/>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Pr>
          <w:rFonts w:ascii="Inconsolata" w:hAnsi="Inconsolata" w:hint="eastAsia"/>
        </w:rPr>
        <w:t>如图</w:t>
      </w:r>
      <w:r>
        <w:rPr>
          <w:rFonts w:ascii="Inconsolata" w:hAnsi="Inconsolata" w:hint="eastAsia"/>
        </w:rPr>
        <w:t>4.15</w:t>
      </w:r>
    </w:p>
    <w:p w:rsidR="005E79E8" w:rsidRDefault="005E3800" w:rsidP="00AC5F60">
      <w:pPr>
        <w:spacing w:before="240"/>
        <w:ind w:firstLine="420"/>
        <w:rPr>
          <w:rFonts w:ascii="Inconsolata" w:hAnsi="Inconsolata"/>
        </w:rPr>
      </w:pPr>
      <w:r>
        <w:rPr>
          <w:noProof/>
        </w:rPr>
        <mc:AlternateContent>
          <mc:Choice Requires="wps">
            <w:drawing>
              <wp:anchor distT="0" distB="0" distL="114300" distR="114300" simplePos="0" relativeHeight="251757568" behindDoc="0" locked="0" layoutInCell="1" allowOverlap="1" wp14:anchorId="5D615AD6" wp14:editId="7AE699E8">
                <wp:simplePos x="0" y="0"/>
                <wp:positionH relativeFrom="column">
                  <wp:posOffset>545465</wp:posOffset>
                </wp:positionH>
                <wp:positionV relativeFrom="paragraph">
                  <wp:posOffset>3590925</wp:posOffset>
                </wp:positionV>
                <wp:extent cx="5399405" cy="635"/>
                <wp:effectExtent l="0" t="0" r="0" b="0"/>
                <wp:wrapTopAndBottom/>
                <wp:docPr id="64" name="文本框 64"/>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a:effectLst/>
                      </wps:spPr>
                      <wps:txbx>
                        <w:txbxContent>
                          <w:p w:rsidR="005E3800" w:rsidRPr="00A131FA" w:rsidRDefault="005E3800" w:rsidP="00A131FA">
                            <w:pPr>
                              <w:pStyle w:val="a8"/>
                              <w:jc w:val="center"/>
                              <w:rPr>
                                <w:rFonts w:ascii="Times New Roman MT Std" w:eastAsia="方正精宋简体" w:hAnsi="Times New Roman MT Std" w:cs="Times New Roman"/>
                                <w:noProof/>
                                <w:sz w:val="22"/>
                                <w:szCs w:val="24"/>
                              </w:rPr>
                            </w:pPr>
                            <w:r w:rsidRPr="00A131FA">
                              <w:rPr>
                                <w:rFonts w:ascii="Times New Roman MT Std" w:eastAsia="方正精宋简体" w:hAnsi="Times New Roman MT Std"/>
                                <w:sz w:val="18"/>
                              </w:rPr>
                              <w:t>图</w:t>
                            </w:r>
                            <w:r w:rsidRPr="00A131FA">
                              <w:rPr>
                                <w:rFonts w:ascii="Times New Roman MT Std" w:eastAsia="方正精宋简体" w:hAnsi="Times New Roman MT Std"/>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STYLEREF 2 \s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noProof/>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64" o:spid="_x0000_s1064" type="#_x0000_t202" style="position:absolute;left:0;text-align:left;margin-left:42.95pt;margin-top:282.75pt;width:425.1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" stroked="f">
                <v:textbox style="mso-fit-shape-to-text:t" inset="0,0,0,0">
                  <w:txbxContent>
                    <w:p w:rsidR="005E3800" w:rsidRPr="00A131FA" w:rsidRDefault="005E3800" w:rsidP="00A131FA">
                      <w:pPr>
                        <w:pStyle w:val="a8"/>
                        <w:jc w:val="center"/>
                        <w:rPr>
                          <w:rFonts w:ascii="Times New Roman MT Std" w:eastAsia="方正精宋简体" w:hAnsi="Times New Roman MT Std" w:cs="Times New Roman"/>
                          <w:noProof/>
                          <w:sz w:val="22"/>
                          <w:szCs w:val="24"/>
                        </w:rPr>
                      </w:pPr>
                      <w:r w:rsidRPr="00A131FA">
                        <w:rPr>
                          <w:rFonts w:ascii="Times New Roman MT Std" w:eastAsia="方正精宋简体" w:hAnsi="Times New Roman MT Std"/>
                          <w:sz w:val="18"/>
                        </w:rPr>
                        <w:t>图</w:t>
                      </w:r>
                      <w:r w:rsidRPr="00A131FA">
                        <w:rPr>
                          <w:rFonts w:ascii="Times New Roman MT Std" w:eastAsia="方正精宋简体" w:hAnsi="Times New Roman MT Std"/>
                          <w:sz w:val="18"/>
                        </w:rPr>
                        <w:t xml:space="preserve"> </w:t>
                      </w:r>
                      <w:r w:rsidRPr="00A131FA">
                        <w:rPr>
                          <w:rFonts w:ascii="Times New Roman MT Std" w:eastAsia="方正精宋简体" w:hAnsi="Times New Roman MT Std"/>
                          <w:sz w:val="18"/>
                        </w:rPr>
                        <w:fldChar w:fldCharType="begin"/>
                      </w:r>
                      <w:r w:rsidRPr="00A131FA">
                        <w:rPr>
                          <w:rFonts w:ascii="Times New Roman MT Std" w:eastAsia="方正精宋简体" w:hAnsi="Times New Roman MT Std"/>
                          <w:sz w:val="18"/>
                        </w:rPr>
                        <w:instrText xml:space="preserve"> STYLEREF 2 \s </w:instrText>
                      </w:r>
                      <w:r w:rsidRPr="00A131FA">
                        <w:rPr>
                          <w:rFonts w:ascii="Times New Roman MT Std" w:eastAsia="方正精宋简体" w:hAnsi="Times New Roman MT Std"/>
                          <w:sz w:val="18"/>
                        </w:rPr>
                        <w:fldChar w:fldCharType="separate"/>
                      </w:r>
                      <w:r w:rsidRPr="00A131FA">
                        <w:rPr>
                          <w:rFonts w:ascii="Times New Roman MT Std" w:eastAsia="方正精宋简体" w:hAnsi="Times New Roman MT Std"/>
                          <w:noProof/>
                          <w:sz w:val="18"/>
                        </w:rPr>
                        <w:t>4</w:t>
                      </w:r>
                      <w:r w:rsidRPr="00A131FA">
                        <w:rPr>
                          <w:rFonts w:ascii="Times New Roman MT Std" w:eastAsia="方正精宋简体" w:hAnsi="Times New Roman MT Std"/>
                          <w:sz w:val="18"/>
                        </w:rPr>
                        <w:fldChar w:fldCharType="end"/>
                      </w:r>
                      <w:r w:rsidRPr="00A131FA">
                        <w:rPr>
                          <w:rFonts w:ascii="Times New Roman MT Std" w:eastAsia="方正精宋简体" w:hAnsi="Times New Roman MT Std"/>
                          <w:sz w:val="18"/>
                        </w:rPr>
                        <w:t>.16</w:t>
                      </w:r>
                    </w:p>
                  </w:txbxContent>
                </v:textbox>
                <w10:wrap type="topAndBottom"/>
              </v:shape>
            </w:pict>
          </mc:Fallback>
        </mc:AlternateContent>
      </w:r>
      <w:r w:rsidR="0071636F">
        <w:rPr>
          <w:rFonts w:ascii="Inconsolata" w:hAnsi="Inconsolata" w:hint="eastAsia"/>
          <w:noProof/>
        </w:rPr>
        <w:drawing>
          <wp:anchor distT="0" distB="0" distL="114300" distR="114300" simplePos="0" relativeHeight="251720704" behindDoc="0" locked="0" layoutInCell="1" allowOverlap="1" wp14:anchorId="7BAB5522" wp14:editId="76EE034B">
            <wp:simplePos x="0" y="0"/>
            <wp:positionH relativeFrom="margin">
              <wp:align>center</wp:align>
            </wp:positionH>
            <wp:positionV relativeFrom="paragraph">
              <wp:posOffset>390525</wp:posOffset>
            </wp:positionV>
            <wp:extent cx="5400000" cy="3140591"/>
            <wp:effectExtent l="0" t="0" r="0" b="3175"/>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00" cy="3140591"/>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752F1A">
        <w:rPr>
          <w:rFonts w:ascii="Inconsolata" w:hAnsi="Inconsolata" w:hint="eastAsia"/>
        </w:rPr>
        <w:t>响应主体，如图</w:t>
      </w:r>
      <w:r w:rsidR="00752F1A">
        <w:rPr>
          <w:rFonts w:ascii="Inconsolata" w:hAnsi="Inconsolata" w:hint="eastAsia"/>
        </w:rPr>
        <w:t>4.16</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40" w:name="_Toc326732507"/>
      <w:r>
        <w:rPr>
          <w:rFonts w:ascii="方正小标宋_GBK" w:eastAsia="方正小标宋_GBK" w:hAnsi="方正小标宋_GBK" w:hint="eastAsia"/>
          <w:b w:val="0"/>
          <w:sz w:val="28"/>
        </w:rPr>
        <w:t>遗留问题</w:t>
      </w:r>
      <w:bookmarkEnd w:id="40"/>
    </w:p>
    <w:p w:rsidR="00F2276A" w:rsidRDefault="00235CF7" w:rsidP="00AC5F60">
      <w:pPr>
        <w:spacing w:after="240"/>
        <w:ind w:firstLine="42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720016">
      <w:pPr>
        <w:spacing w:before="240" w:after="240"/>
        <w:ind w:firstLine="42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1" w:name="_Toc326732508"/>
      <w:r w:rsidRPr="00F369E5">
        <w:rPr>
          <w:rFonts w:hint="eastAsia"/>
          <w:sz w:val="36"/>
        </w:rPr>
        <w:t>总结</w:t>
      </w:r>
      <w:bookmarkEnd w:id="41"/>
    </w:p>
    <w:p w:rsidR="008A1986" w:rsidRDefault="008A1986" w:rsidP="008A1986"/>
    <w:p w:rsidR="00E512B6" w:rsidRDefault="00E512B6" w:rsidP="008A1986">
      <w:r>
        <w:br w:type="page"/>
      </w:r>
    </w:p>
    <w:p w:rsidR="00E512B6" w:rsidRPr="00F369E5" w:rsidRDefault="00E512B6" w:rsidP="00CF7808">
      <w:pPr>
        <w:pStyle w:val="2"/>
        <w:rPr>
          <w:sz w:val="36"/>
        </w:rPr>
      </w:pPr>
      <w:bookmarkStart w:id="42" w:name="_Toc326732509"/>
      <w:r>
        <w:rPr>
          <w:rFonts w:hint="eastAsia"/>
          <w:sz w:val="36"/>
        </w:rPr>
        <w:t>致谢</w:t>
      </w:r>
      <w:bookmarkEnd w:id="42"/>
    </w:p>
    <w:p w:rsidR="00E512B6" w:rsidRDefault="00E512B6" w:rsidP="008A1986"/>
    <w:p w:rsidR="00E512B6" w:rsidRDefault="00E512B6" w:rsidP="008A1986">
      <w:r>
        <w:br w:type="page"/>
      </w:r>
    </w:p>
    <w:p w:rsidR="00E512B6" w:rsidRPr="00F369E5" w:rsidRDefault="00E512B6" w:rsidP="00CF7808">
      <w:pPr>
        <w:pStyle w:val="2"/>
        <w:rPr>
          <w:sz w:val="36"/>
        </w:rPr>
      </w:pPr>
      <w:bookmarkStart w:id="43" w:name="_Toc326732510"/>
      <w:r>
        <w:rPr>
          <w:rFonts w:hint="eastAsia"/>
          <w:sz w:val="36"/>
        </w:rPr>
        <w:t>参考文献</w:t>
      </w:r>
      <w:bookmarkEnd w:id="43"/>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864573">
      <w:pPr>
        <w:pStyle w:val="a7"/>
        <w:numPr>
          <w:ilvl w:val="0"/>
          <w:numId w:val="42"/>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864573">
      <w:pPr>
        <w:pStyle w:val="a7"/>
        <w:numPr>
          <w:ilvl w:val="0"/>
          <w:numId w:val="42"/>
        </w:numPr>
        <w:tabs>
          <w:tab w:val="left" w:pos="284"/>
        </w:tabs>
        <w:spacing w:after="240"/>
        <w:ind w:firstLineChars="0"/>
        <w:rPr>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DC60FB">
      <w:pPr>
        <w:pStyle w:val="a7"/>
        <w:numPr>
          <w:ilvl w:val="0"/>
          <w:numId w:val="42"/>
        </w:numPr>
        <w:tabs>
          <w:tab w:val="left" w:pos="284"/>
        </w:tabs>
        <w:spacing w:after="240"/>
        <w:ind w:firstLineChars="0"/>
        <w:rPr>
          <w:sz w:val="21"/>
          <w:szCs w:val="21"/>
        </w:rPr>
      </w:pPr>
      <w:r>
        <w:rPr>
          <w:rFonts w:hint="eastAsia"/>
          <w:sz w:val="21"/>
          <w:szCs w:val="21"/>
        </w:rPr>
        <w:t xml:space="preserve">Wikipedia </w:t>
      </w:r>
      <w:r w:rsidRPr="00DC60FB">
        <w:rPr>
          <w:i/>
          <w:sz w:val="21"/>
          <w:szCs w:val="21"/>
        </w:rPr>
        <w:t>http://en.wikipedia.org/wiki/Rest</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185047">
      <w:pPr>
        <w:pStyle w:val="a7"/>
        <w:numPr>
          <w:ilvl w:val="0"/>
          <w:numId w:val="42"/>
        </w:numPr>
        <w:tabs>
          <w:tab w:val="left" w:pos="284"/>
        </w:tabs>
        <w:spacing w:after="240"/>
        <w:ind w:firstLineChars="0"/>
        <w:rPr>
          <w:sz w:val="21"/>
          <w:szCs w:val="21"/>
        </w:rPr>
      </w:pPr>
      <w:r w:rsidRPr="008F2261">
        <w:rPr>
          <w:sz w:val="21"/>
          <w:szCs w:val="21"/>
        </w:rPr>
        <w:t>Peter cooper</w:t>
      </w:r>
      <w:r>
        <w:rPr>
          <w:rFonts w:hint="eastAsia"/>
          <w:sz w:val="21"/>
          <w:szCs w:val="21"/>
        </w:rPr>
        <w:t xml:space="preserve"> </w:t>
      </w:r>
      <w:r>
        <w:rPr>
          <w:rFonts w:hint="eastAsia"/>
          <w:sz w:val="21"/>
          <w:szCs w:val="21"/>
        </w:rPr>
        <w:t>《</w:t>
      </w:r>
      <w:r w:rsidR="00185047" w:rsidRPr="00185047">
        <w:rPr>
          <w:rFonts w:hint="eastAsia"/>
          <w:sz w:val="21"/>
          <w:szCs w:val="21"/>
        </w:rPr>
        <w:t>Ruby</w:t>
      </w:r>
      <w:r w:rsidR="00185047" w:rsidRPr="00185047">
        <w:rPr>
          <w:rFonts w:hint="eastAsia"/>
          <w:sz w:val="21"/>
          <w:szCs w:val="21"/>
        </w:rPr>
        <w:t>从入门到精通</w:t>
      </w:r>
      <w:r>
        <w:rPr>
          <w:rFonts w:hint="eastAsia"/>
          <w:sz w:val="21"/>
          <w:szCs w:val="21"/>
        </w:rPr>
        <w:t>》</w:t>
      </w:r>
    </w:p>
    <w:p w:rsidR="002E74D7" w:rsidRDefault="00914CA9" w:rsidP="00914CA9">
      <w:pPr>
        <w:pStyle w:val="a7"/>
        <w:numPr>
          <w:ilvl w:val="0"/>
          <w:numId w:val="42"/>
        </w:numPr>
        <w:tabs>
          <w:tab w:val="left" w:pos="284"/>
        </w:tabs>
        <w:spacing w:after="240"/>
        <w:ind w:firstLineChars="0"/>
        <w:rPr>
          <w:sz w:val="21"/>
          <w:szCs w:val="21"/>
        </w:rPr>
      </w:pPr>
      <w:r w:rsidRPr="00914CA9">
        <w:rPr>
          <w:sz w:val="21"/>
          <w:szCs w:val="21"/>
        </w:rPr>
        <w:t>Amazon. Amazon elastic compute cloud (Amazon EC2). 2009. http://aws.amazon.com/ec2/</w:t>
      </w:r>
    </w:p>
    <w:p w:rsidR="00BF574E" w:rsidRDefault="00BF574E" w:rsidP="00BF574E">
      <w:pPr>
        <w:pStyle w:val="a7"/>
        <w:numPr>
          <w:ilvl w:val="0"/>
          <w:numId w:val="42"/>
        </w:numPr>
        <w:tabs>
          <w:tab w:val="left" w:pos="284"/>
        </w:tabs>
        <w:spacing w:after="240"/>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A45CDB">
      <w:pPr>
        <w:pStyle w:val="a7"/>
        <w:numPr>
          <w:ilvl w:val="0"/>
          <w:numId w:val="42"/>
        </w:numPr>
        <w:tabs>
          <w:tab w:val="left" w:pos="284"/>
        </w:tabs>
        <w:spacing w:after="240"/>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8D6FD9" w:rsidRPr="002A559C" w:rsidRDefault="008D6FD9" w:rsidP="008D6FD9">
      <w:pPr>
        <w:pStyle w:val="a7"/>
        <w:numPr>
          <w:ilvl w:val="0"/>
          <w:numId w:val="42"/>
        </w:numPr>
        <w:tabs>
          <w:tab w:val="left" w:pos="284"/>
        </w:tabs>
        <w:spacing w:after="240"/>
        <w:ind w:firstLineChars="0"/>
        <w:rPr>
          <w:sz w:val="21"/>
          <w:szCs w:val="21"/>
        </w:rPr>
      </w:pPr>
      <w:r w:rsidRPr="008D6FD9">
        <w:rPr>
          <w:sz w:val="21"/>
          <w:szCs w:val="21"/>
        </w:rPr>
        <w:t>Building a Platform API on Rails</w:t>
      </w:r>
      <w:r>
        <w:rPr>
          <w:rFonts w:hint="eastAsia"/>
          <w:sz w:val="21"/>
          <w:szCs w:val="21"/>
        </w:rPr>
        <w:t xml:space="preserve">, </w:t>
      </w:r>
      <w:r w:rsidRPr="008D6FD9">
        <w:rPr>
          <w:rFonts w:hint="eastAsia"/>
          <w:sz w:val="21"/>
          <w:szCs w:val="21"/>
        </w:rPr>
        <w:t xml:space="preserve"> </w:t>
      </w:r>
      <w:r w:rsidRPr="008D6FD9">
        <w:rPr>
          <w:i/>
          <w:sz w:val="21"/>
          <w:szCs w:val="21"/>
        </w:rPr>
        <w:t>http://blog.gomiso.com/2011/06/27/building-a-platform-api-on-rails/</w:t>
      </w:r>
    </w:p>
    <w:p w:rsidR="00654AD1" w:rsidRDefault="002A559C" w:rsidP="00654AD1">
      <w:pPr>
        <w:pStyle w:val="a7"/>
        <w:numPr>
          <w:ilvl w:val="0"/>
          <w:numId w:val="42"/>
        </w:numPr>
        <w:tabs>
          <w:tab w:val="left" w:pos="284"/>
        </w:tabs>
        <w:ind w:firstLineChars="0"/>
        <w:rPr>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A71B19">
      <w:pPr>
        <w:pStyle w:val="a7"/>
        <w:tabs>
          <w:tab w:val="left" w:pos="284"/>
        </w:tabs>
        <w:spacing w:after="240"/>
        <w:ind w:left="420" w:firstLineChars="0" w:firstLine="0"/>
        <w:rPr>
          <w:i/>
          <w:sz w:val="21"/>
          <w:szCs w:val="21"/>
        </w:rPr>
      </w:pPr>
      <w:r w:rsidRPr="00654AD1">
        <w:rPr>
          <w:i/>
          <w:sz w:val="21"/>
          <w:szCs w:val="21"/>
        </w:rPr>
        <w:t>http://www.thedwick.com/2012/03/posting-json-with-headers-in-ruby-with-nethttp/</w:t>
      </w:r>
    </w:p>
    <w:p w:rsidR="00B64368" w:rsidRPr="00327552" w:rsidRDefault="00B64368" w:rsidP="0017151C">
      <w:pPr>
        <w:pStyle w:val="a7"/>
        <w:numPr>
          <w:ilvl w:val="0"/>
          <w:numId w:val="42"/>
        </w:numPr>
        <w:tabs>
          <w:tab w:val="left" w:pos="284"/>
        </w:tabs>
        <w:spacing w:after="240"/>
        <w:ind w:firstLineChars="0"/>
        <w:rPr>
          <w:i/>
          <w:sz w:val="21"/>
          <w:szCs w:val="21"/>
        </w:rPr>
      </w:pPr>
      <w:r w:rsidRPr="00B64368">
        <w:rPr>
          <w:rFonts w:hint="eastAsia"/>
          <w:sz w:val="21"/>
          <w:szCs w:val="21"/>
        </w:rPr>
        <w:t>一种开放的可互操作的云</w:t>
      </w:r>
      <w:r>
        <w:rPr>
          <w:rFonts w:hint="eastAsia"/>
          <w:sz w:val="21"/>
          <w:szCs w:val="21"/>
        </w:rPr>
        <w:t xml:space="preserve">, </w:t>
      </w:r>
      <w:r w:rsidR="00037AED" w:rsidRPr="00037AED">
        <w:rPr>
          <w:sz w:val="21"/>
          <w:szCs w:val="21"/>
        </w:rPr>
        <w:t>http://www.infoq.com/cn/articles/open-interoperable-cloud</w:t>
      </w:r>
    </w:p>
    <w:p w:rsidR="0017151C" w:rsidRDefault="00327552" w:rsidP="0017151C">
      <w:pPr>
        <w:pStyle w:val="a7"/>
        <w:numPr>
          <w:ilvl w:val="0"/>
          <w:numId w:val="42"/>
        </w:numPr>
        <w:tabs>
          <w:tab w:val="left" w:pos="284"/>
        </w:tabs>
        <w:ind w:firstLineChars="0"/>
        <w:rPr>
          <w:sz w:val="21"/>
          <w:szCs w:val="21"/>
        </w:rPr>
      </w:pPr>
      <w:r w:rsidRPr="00327552">
        <w:rPr>
          <w:rFonts w:hint="eastAsia"/>
          <w:sz w:val="21"/>
          <w:szCs w:val="21"/>
        </w:rPr>
        <w:t xml:space="preserve">Rails Edge - </w:t>
      </w:r>
      <w:r w:rsidRPr="00327552">
        <w:rPr>
          <w:rFonts w:hint="eastAsia"/>
          <w:sz w:val="21"/>
          <w:szCs w:val="21"/>
        </w:rPr>
        <w:t>使用</w:t>
      </w:r>
      <w:r w:rsidRPr="00327552">
        <w:rPr>
          <w:rFonts w:hint="eastAsia"/>
          <w:sz w:val="21"/>
          <w:szCs w:val="21"/>
        </w:rPr>
        <w:t>Rails</w:t>
      </w:r>
      <w:r w:rsidRPr="00327552">
        <w:rPr>
          <w:rFonts w:hint="eastAsia"/>
          <w:sz w:val="21"/>
          <w:szCs w:val="21"/>
        </w:rPr>
        <w:t>来做</w:t>
      </w:r>
      <w:r w:rsidRPr="00327552">
        <w:rPr>
          <w:rFonts w:hint="eastAsia"/>
          <w:sz w:val="21"/>
          <w:szCs w:val="21"/>
        </w:rPr>
        <w:t>API-Only App</w:t>
      </w:r>
      <w:r>
        <w:rPr>
          <w:rFonts w:hint="eastAsia"/>
          <w:sz w:val="21"/>
          <w:szCs w:val="21"/>
        </w:rPr>
        <w:t xml:space="preserve">, </w:t>
      </w:r>
    </w:p>
    <w:p w:rsidR="00327552" w:rsidRDefault="0017151C" w:rsidP="00A71B19">
      <w:pPr>
        <w:pStyle w:val="a7"/>
        <w:tabs>
          <w:tab w:val="left" w:pos="284"/>
        </w:tabs>
        <w:spacing w:after="240"/>
        <w:ind w:left="420" w:firstLineChars="0" w:firstLine="0"/>
        <w:rPr>
          <w:i/>
          <w:sz w:val="21"/>
          <w:szCs w:val="21"/>
        </w:rPr>
      </w:pPr>
      <w:r w:rsidRPr="0017151C">
        <w:rPr>
          <w:i/>
          <w:sz w:val="21"/>
          <w:szCs w:val="21"/>
        </w:rPr>
        <w:t>http://blog.changebox.me/blog/2012/03/12/shi-yong-railslai-zuo-api-only-app/</w:t>
      </w:r>
    </w:p>
    <w:p w:rsidR="00CD4167" w:rsidRDefault="005B423D" w:rsidP="00CD4167">
      <w:pPr>
        <w:pStyle w:val="a7"/>
        <w:numPr>
          <w:ilvl w:val="0"/>
          <w:numId w:val="42"/>
        </w:numPr>
        <w:tabs>
          <w:tab w:val="left" w:pos="284"/>
        </w:tabs>
        <w:ind w:firstLineChars="0"/>
        <w:rPr>
          <w:sz w:val="21"/>
          <w:szCs w:val="21"/>
        </w:rPr>
      </w:pPr>
      <w:r w:rsidRPr="005B423D">
        <w:rPr>
          <w:sz w:val="21"/>
          <w:szCs w:val="21"/>
        </w:rPr>
        <w:t>POST json data and custom headers</w:t>
      </w:r>
      <w:r>
        <w:rPr>
          <w:rFonts w:hint="eastAsia"/>
          <w:sz w:val="21"/>
          <w:szCs w:val="21"/>
        </w:rPr>
        <w:t xml:space="preserve">, </w:t>
      </w:r>
    </w:p>
    <w:p w:rsidR="005B423D" w:rsidRPr="0017151C" w:rsidRDefault="0089620D" w:rsidP="00CD4167">
      <w:pPr>
        <w:pStyle w:val="a7"/>
        <w:tabs>
          <w:tab w:val="left" w:pos="284"/>
        </w:tabs>
        <w:spacing w:after="240"/>
        <w:ind w:left="420" w:firstLineChars="0" w:firstLine="0"/>
        <w:rPr>
          <w:sz w:val="21"/>
          <w:szCs w:val="21"/>
        </w:rPr>
      </w:pPr>
      <w:r w:rsidRPr="0089620D">
        <w:rPr>
          <w:sz w:val="21"/>
          <w:szCs w:val="21"/>
        </w:rPr>
        <w:t>http://stackoverflow.com/questions/10203352/post-json-data-and-custom-headers</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319E" w:rsidRDefault="0067319E" w:rsidP="006A4EBD">
      <w:pPr>
        <w:spacing w:line="240" w:lineRule="auto"/>
      </w:pPr>
      <w:r>
        <w:separator/>
      </w:r>
    </w:p>
  </w:endnote>
  <w:endnote w:type="continuationSeparator" w:id="0">
    <w:p w:rsidR="0067319E" w:rsidRDefault="0067319E"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8F6AF9" w:rsidRPr="00CD2262" w:rsidRDefault="008F6AF9">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67319E" w:rsidRPr="0067319E">
          <w:rPr>
            <w:rFonts w:ascii="Sabon LT Std" w:hAnsi="Sabon LT Std"/>
            <w:noProof/>
            <w:sz w:val="24"/>
            <w:lang w:val="zh-CN"/>
          </w:rPr>
          <w:t>I</w:t>
        </w:r>
        <w:r w:rsidRPr="009C2C66">
          <w:rPr>
            <w:rFonts w:ascii="Sabon LT Std" w:hAnsi="Sabon LT Std"/>
            <w:sz w:val="24"/>
          </w:rPr>
          <w:fldChar w:fldCharType="end"/>
        </w:r>
      </w:p>
    </w:sdtContent>
  </w:sdt>
  <w:p w:rsidR="008F6AF9" w:rsidRDefault="008F6AF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319E" w:rsidRDefault="0067319E" w:rsidP="006A4EBD">
      <w:pPr>
        <w:spacing w:line="240" w:lineRule="auto"/>
      </w:pPr>
      <w:r>
        <w:separator/>
      </w:r>
    </w:p>
  </w:footnote>
  <w:footnote w:type="continuationSeparator" w:id="0">
    <w:p w:rsidR="0067319E" w:rsidRDefault="0067319E"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1125" w:hanging="420"/>
      </w:p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style="mso-position-horizontal:center;mso-position-horizontal-relative:margin"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80D"/>
    <w:rsid w:val="00002EF5"/>
    <w:rsid w:val="00003457"/>
    <w:rsid w:val="00003BFA"/>
    <w:rsid w:val="00003E5C"/>
    <w:rsid w:val="00003FE7"/>
    <w:rsid w:val="00004A0B"/>
    <w:rsid w:val="0000525D"/>
    <w:rsid w:val="00005742"/>
    <w:rsid w:val="00005ACA"/>
    <w:rsid w:val="0000653F"/>
    <w:rsid w:val="00006F66"/>
    <w:rsid w:val="00010434"/>
    <w:rsid w:val="000108DC"/>
    <w:rsid w:val="00011F1D"/>
    <w:rsid w:val="00013476"/>
    <w:rsid w:val="00013622"/>
    <w:rsid w:val="00013A1E"/>
    <w:rsid w:val="000148B0"/>
    <w:rsid w:val="00014B09"/>
    <w:rsid w:val="000158C0"/>
    <w:rsid w:val="000162E4"/>
    <w:rsid w:val="0001784F"/>
    <w:rsid w:val="00020227"/>
    <w:rsid w:val="00020922"/>
    <w:rsid w:val="000209F4"/>
    <w:rsid w:val="00022631"/>
    <w:rsid w:val="000244AF"/>
    <w:rsid w:val="00024744"/>
    <w:rsid w:val="00025790"/>
    <w:rsid w:val="00025B61"/>
    <w:rsid w:val="00026069"/>
    <w:rsid w:val="00026C85"/>
    <w:rsid w:val="00026FE1"/>
    <w:rsid w:val="000270E4"/>
    <w:rsid w:val="00027633"/>
    <w:rsid w:val="00027667"/>
    <w:rsid w:val="000279D6"/>
    <w:rsid w:val="000313FF"/>
    <w:rsid w:val="00031C46"/>
    <w:rsid w:val="00031DAD"/>
    <w:rsid w:val="00031FC7"/>
    <w:rsid w:val="000328E0"/>
    <w:rsid w:val="00033885"/>
    <w:rsid w:val="00035A27"/>
    <w:rsid w:val="00035C5B"/>
    <w:rsid w:val="000362B6"/>
    <w:rsid w:val="00037AED"/>
    <w:rsid w:val="00040BA4"/>
    <w:rsid w:val="00041044"/>
    <w:rsid w:val="00041151"/>
    <w:rsid w:val="00041339"/>
    <w:rsid w:val="000441CA"/>
    <w:rsid w:val="00044C85"/>
    <w:rsid w:val="00044FDF"/>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3A46"/>
    <w:rsid w:val="00064654"/>
    <w:rsid w:val="000650A5"/>
    <w:rsid w:val="000663A2"/>
    <w:rsid w:val="00066980"/>
    <w:rsid w:val="0006744A"/>
    <w:rsid w:val="000674D9"/>
    <w:rsid w:val="0006751F"/>
    <w:rsid w:val="0006779A"/>
    <w:rsid w:val="00067E44"/>
    <w:rsid w:val="000709F8"/>
    <w:rsid w:val="000720CA"/>
    <w:rsid w:val="00072F5E"/>
    <w:rsid w:val="000731CD"/>
    <w:rsid w:val="00073475"/>
    <w:rsid w:val="0007353F"/>
    <w:rsid w:val="00073762"/>
    <w:rsid w:val="00074AB1"/>
    <w:rsid w:val="00075C8B"/>
    <w:rsid w:val="00075D5E"/>
    <w:rsid w:val="00077A45"/>
    <w:rsid w:val="00077CD0"/>
    <w:rsid w:val="00081A79"/>
    <w:rsid w:val="00081F6F"/>
    <w:rsid w:val="00082616"/>
    <w:rsid w:val="0008363A"/>
    <w:rsid w:val="000837AF"/>
    <w:rsid w:val="000859E4"/>
    <w:rsid w:val="000867DF"/>
    <w:rsid w:val="0008686F"/>
    <w:rsid w:val="00086A56"/>
    <w:rsid w:val="00087224"/>
    <w:rsid w:val="00087BD2"/>
    <w:rsid w:val="00087FA0"/>
    <w:rsid w:val="0009041E"/>
    <w:rsid w:val="0009079A"/>
    <w:rsid w:val="00091028"/>
    <w:rsid w:val="00091497"/>
    <w:rsid w:val="000918D8"/>
    <w:rsid w:val="000920A4"/>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A7276"/>
    <w:rsid w:val="000B0AF3"/>
    <w:rsid w:val="000B1D99"/>
    <w:rsid w:val="000B1FAE"/>
    <w:rsid w:val="000B238F"/>
    <w:rsid w:val="000B2FD3"/>
    <w:rsid w:val="000B3240"/>
    <w:rsid w:val="000B61AD"/>
    <w:rsid w:val="000B7E23"/>
    <w:rsid w:val="000C164E"/>
    <w:rsid w:val="000C2279"/>
    <w:rsid w:val="000C31B5"/>
    <w:rsid w:val="000C462A"/>
    <w:rsid w:val="000C5100"/>
    <w:rsid w:val="000C5D36"/>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A07"/>
    <w:rsid w:val="000E7CBA"/>
    <w:rsid w:val="000F10F9"/>
    <w:rsid w:val="000F1345"/>
    <w:rsid w:val="000F2161"/>
    <w:rsid w:val="000F281B"/>
    <w:rsid w:val="000F37BD"/>
    <w:rsid w:val="000F43B3"/>
    <w:rsid w:val="000F4C60"/>
    <w:rsid w:val="000F4CC5"/>
    <w:rsid w:val="000F5143"/>
    <w:rsid w:val="000F5E5C"/>
    <w:rsid w:val="000F6712"/>
    <w:rsid w:val="000F6A9E"/>
    <w:rsid w:val="000F7C5E"/>
    <w:rsid w:val="00101932"/>
    <w:rsid w:val="00101977"/>
    <w:rsid w:val="0010253F"/>
    <w:rsid w:val="00104ED1"/>
    <w:rsid w:val="001071CE"/>
    <w:rsid w:val="00107333"/>
    <w:rsid w:val="001079CF"/>
    <w:rsid w:val="00107AAC"/>
    <w:rsid w:val="001103C9"/>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5B"/>
    <w:rsid w:val="001255E8"/>
    <w:rsid w:val="00126778"/>
    <w:rsid w:val="00127EE2"/>
    <w:rsid w:val="00127EF8"/>
    <w:rsid w:val="001318FC"/>
    <w:rsid w:val="00132767"/>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079"/>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24"/>
    <w:rsid w:val="00161BB4"/>
    <w:rsid w:val="00161EB1"/>
    <w:rsid w:val="0016232E"/>
    <w:rsid w:val="00162A93"/>
    <w:rsid w:val="00163791"/>
    <w:rsid w:val="00164D5C"/>
    <w:rsid w:val="001650D5"/>
    <w:rsid w:val="00165E60"/>
    <w:rsid w:val="00167250"/>
    <w:rsid w:val="00170461"/>
    <w:rsid w:val="00170FD9"/>
    <w:rsid w:val="00171247"/>
    <w:rsid w:val="0017151C"/>
    <w:rsid w:val="00171841"/>
    <w:rsid w:val="0017217B"/>
    <w:rsid w:val="00172306"/>
    <w:rsid w:val="00172A74"/>
    <w:rsid w:val="00173792"/>
    <w:rsid w:val="00173F60"/>
    <w:rsid w:val="00175897"/>
    <w:rsid w:val="001762F0"/>
    <w:rsid w:val="00177119"/>
    <w:rsid w:val="0017713C"/>
    <w:rsid w:val="001775D8"/>
    <w:rsid w:val="00180FD0"/>
    <w:rsid w:val="00181F96"/>
    <w:rsid w:val="00182367"/>
    <w:rsid w:val="0018265B"/>
    <w:rsid w:val="00182704"/>
    <w:rsid w:val="001828CD"/>
    <w:rsid w:val="00182A6E"/>
    <w:rsid w:val="00182A9F"/>
    <w:rsid w:val="00183024"/>
    <w:rsid w:val="00184652"/>
    <w:rsid w:val="00185047"/>
    <w:rsid w:val="0018542A"/>
    <w:rsid w:val="00186490"/>
    <w:rsid w:val="00186703"/>
    <w:rsid w:val="00186D06"/>
    <w:rsid w:val="001872F1"/>
    <w:rsid w:val="0018749E"/>
    <w:rsid w:val="00187638"/>
    <w:rsid w:val="00190147"/>
    <w:rsid w:val="00193339"/>
    <w:rsid w:val="0019448E"/>
    <w:rsid w:val="00194CA8"/>
    <w:rsid w:val="0019511E"/>
    <w:rsid w:val="00195282"/>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5DBE"/>
    <w:rsid w:val="001A776B"/>
    <w:rsid w:val="001B01AD"/>
    <w:rsid w:val="001B0354"/>
    <w:rsid w:val="001B0873"/>
    <w:rsid w:val="001B08B8"/>
    <w:rsid w:val="001B1171"/>
    <w:rsid w:val="001B166B"/>
    <w:rsid w:val="001B217C"/>
    <w:rsid w:val="001B35E9"/>
    <w:rsid w:val="001B39E4"/>
    <w:rsid w:val="001B3D54"/>
    <w:rsid w:val="001B401A"/>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C7E3E"/>
    <w:rsid w:val="001D0FD4"/>
    <w:rsid w:val="001D106E"/>
    <w:rsid w:val="001D15D5"/>
    <w:rsid w:val="001D19D4"/>
    <w:rsid w:val="001D231E"/>
    <w:rsid w:val="001D25D1"/>
    <w:rsid w:val="001D346A"/>
    <w:rsid w:val="001D3A78"/>
    <w:rsid w:val="001D3EE1"/>
    <w:rsid w:val="001D6293"/>
    <w:rsid w:val="001D6577"/>
    <w:rsid w:val="001D7A01"/>
    <w:rsid w:val="001D7F13"/>
    <w:rsid w:val="001E0B50"/>
    <w:rsid w:val="001E1441"/>
    <w:rsid w:val="001E1D16"/>
    <w:rsid w:val="001E2496"/>
    <w:rsid w:val="001E4268"/>
    <w:rsid w:val="001E44F1"/>
    <w:rsid w:val="001E494C"/>
    <w:rsid w:val="001E4A9B"/>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5CD3"/>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5F"/>
    <w:rsid w:val="0022459C"/>
    <w:rsid w:val="00224B54"/>
    <w:rsid w:val="0022559B"/>
    <w:rsid w:val="002258F2"/>
    <w:rsid w:val="00227A5B"/>
    <w:rsid w:val="00231117"/>
    <w:rsid w:val="002312ED"/>
    <w:rsid w:val="00232206"/>
    <w:rsid w:val="00234E6B"/>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32E5"/>
    <w:rsid w:val="00253995"/>
    <w:rsid w:val="00254B4C"/>
    <w:rsid w:val="00254DCC"/>
    <w:rsid w:val="002555A8"/>
    <w:rsid w:val="002559B0"/>
    <w:rsid w:val="00255A14"/>
    <w:rsid w:val="002571DC"/>
    <w:rsid w:val="002579CC"/>
    <w:rsid w:val="00257AD4"/>
    <w:rsid w:val="002636AA"/>
    <w:rsid w:val="002641CE"/>
    <w:rsid w:val="002647D1"/>
    <w:rsid w:val="00264DAE"/>
    <w:rsid w:val="00265E5A"/>
    <w:rsid w:val="00265F57"/>
    <w:rsid w:val="0026780C"/>
    <w:rsid w:val="00267B22"/>
    <w:rsid w:val="00267B5D"/>
    <w:rsid w:val="00267B6A"/>
    <w:rsid w:val="002705C8"/>
    <w:rsid w:val="002715BD"/>
    <w:rsid w:val="002723FF"/>
    <w:rsid w:val="0027240F"/>
    <w:rsid w:val="00272963"/>
    <w:rsid w:val="00273C37"/>
    <w:rsid w:val="00273E9A"/>
    <w:rsid w:val="00274C17"/>
    <w:rsid w:val="0027572F"/>
    <w:rsid w:val="00275D1B"/>
    <w:rsid w:val="00277E48"/>
    <w:rsid w:val="00282564"/>
    <w:rsid w:val="00284A87"/>
    <w:rsid w:val="00284C41"/>
    <w:rsid w:val="00284D99"/>
    <w:rsid w:val="002867C5"/>
    <w:rsid w:val="002868A8"/>
    <w:rsid w:val="002869B4"/>
    <w:rsid w:val="00286F38"/>
    <w:rsid w:val="00287DFC"/>
    <w:rsid w:val="002906A2"/>
    <w:rsid w:val="00290C5B"/>
    <w:rsid w:val="0029134F"/>
    <w:rsid w:val="00292731"/>
    <w:rsid w:val="002929CC"/>
    <w:rsid w:val="00292C5C"/>
    <w:rsid w:val="002931FE"/>
    <w:rsid w:val="002935F9"/>
    <w:rsid w:val="00293F4D"/>
    <w:rsid w:val="00296D76"/>
    <w:rsid w:val="0029709D"/>
    <w:rsid w:val="002978E7"/>
    <w:rsid w:val="002A0050"/>
    <w:rsid w:val="002A0B2B"/>
    <w:rsid w:val="002A1393"/>
    <w:rsid w:val="002A25DB"/>
    <w:rsid w:val="002A27E6"/>
    <w:rsid w:val="002A28ED"/>
    <w:rsid w:val="002A2C38"/>
    <w:rsid w:val="002A368F"/>
    <w:rsid w:val="002A46C5"/>
    <w:rsid w:val="002A4BCD"/>
    <w:rsid w:val="002A559C"/>
    <w:rsid w:val="002A5C3C"/>
    <w:rsid w:val="002A5EAA"/>
    <w:rsid w:val="002A6A9A"/>
    <w:rsid w:val="002A7876"/>
    <w:rsid w:val="002B0274"/>
    <w:rsid w:val="002B0899"/>
    <w:rsid w:val="002B10A5"/>
    <w:rsid w:val="002B1740"/>
    <w:rsid w:val="002B1ABD"/>
    <w:rsid w:val="002B1D52"/>
    <w:rsid w:val="002B5764"/>
    <w:rsid w:val="002B6885"/>
    <w:rsid w:val="002C0A7F"/>
    <w:rsid w:val="002C119D"/>
    <w:rsid w:val="002C2E67"/>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0294"/>
    <w:rsid w:val="002E1C5B"/>
    <w:rsid w:val="002E2D35"/>
    <w:rsid w:val="002E2D4F"/>
    <w:rsid w:val="002E2E1E"/>
    <w:rsid w:val="002E30A1"/>
    <w:rsid w:val="002E3191"/>
    <w:rsid w:val="002E36AF"/>
    <w:rsid w:val="002E3B71"/>
    <w:rsid w:val="002E4511"/>
    <w:rsid w:val="002E4775"/>
    <w:rsid w:val="002E5A83"/>
    <w:rsid w:val="002E60A5"/>
    <w:rsid w:val="002E60BA"/>
    <w:rsid w:val="002E6335"/>
    <w:rsid w:val="002E71E3"/>
    <w:rsid w:val="002E74D7"/>
    <w:rsid w:val="002E7A2D"/>
    <w:rsid w:val="002F1A85"/>
    <w:rsid w:val="002F1E90"/>
    <w:rsid w:val="002F2020"/>
    <w:rsid w:val="002F2A02"/>
    <w:rsid w:val="002F2DFF"/>
    <w:rsid w:val="002F3384"/>
    <w:rsid w:val="002F4B7E"/>
    <w:rsid w:val="002F4D6E"/>
    <w:rsid w:val="002F4FA0"/>
    <w:rsid w:val="002F54E8"/>
    <w:rsid w:val="002F597A"/>
    <w:rsid w:val="002F5EDB"/>
    <w:rsid w:val="002F69A9"/>
    <w:rsid w:val="002F6FD0"/>
    <w:rsid w:val="002F752A"/>
    <w:rsid w:val="003006BF"/>
    <w:rsid w:val="00300B05"/>
    <w:rsid w:val="00301CA7"/>
    <w:rsid w:val="00302149"/>
    <w:rsid w:val="003027B5"/>
    <w:rsid w:val="003033D4"/>
    <w:rsid w:val="00304A1F"/>
    <w:rsid w:val="003055AF"/>
    <w:rsid w:val="00305619"/>
    <w:rsid w:val="00305671"/>
    <w:rsid w:val="00306461"/>
    <w:rsid w:val="00306ADE"/>
    <w:rsid w:val="0030710F"/>
    <w:rsid w:val="00307616"/>
    <w:rsid w:val="00310F21"/>
    <w:rsid w:val="00310FE0"/>
    <w:rsid w:val="00314CC4"/>
    <w:rsid w:val="0031582F"/>
    <w:rsid w:val="00316759"/>
    <w:rsid w:val="00316AF0"/>
    <w:rsid w:val="0031714E"/>
    <w:rsid w:val="00317B63"/>
    <w:rsid w:val="00321603"/>
    <w:rsid w:val="00322386"/>
    <w:rsid w:val="00325434"/>
    <w:rsid w:val="00326D16"/>
    <w:rsid w:val="00327552"/>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3789B"/>
    <w:rsid w:val="00340449"/>
    <w:rsid w:val="00340605"/>
    <w:rsid w:val="00340A96"/>
    <w:rsid w:val="0034158B"/>
    <w:rsid w:val="00343435"/>
    <w:rsid w:val="00343B17"/>
    <w:rsid w:val="00344946"/>
    <w:rsid w:val="00344FE0"/>
    <w:rsid w:val="0034505A"/>
    <w:rsid w:val="003452DF"/>
    <w:rsid w:val="0034547F"/>
    <w:rsid w:val="0034574B"/>
    <w:rsid w:val="0034602C"/>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056"/>
    <w:rsid w:val="00394467"/>
    <w:rsid w:val="003947BB"/>
    <w:rsid w:val="003951D1"/>
    <w:rsid w:val="00395938"/>
    <w:rsid w:val="00396C22"/>
    <w:rsid w:val="00397ACF"/>
    <w:rsid w:val="00397BFA"/>
    <w:rsid w:val="00397D67"/>
    <w:rsid w:val="00397F1D"/>
    <w:rsid w:val="003A0142"/>
    <w:rsid w:val="003A0694"/>
    <w:rsid w:val="003A0B91"/>
    <w:rsid w:val="003A0E76"/>
    <w:rsid w:val="003A27BC"/>
    <w:rsid w:val="003A2D68"/>
    <w:rsid w:val="003A2F20"/>
    <w:rsid w:val="003A3392"/>
    <w:rsid w:val="003A422C"/>
    <w:rsid w:val="003A427B"/>
    <w:rsid w:val="003A4CFC"/>
    <w:rsid w:val="003A5351"/>
    <w:rsid w:val="003A53C7"/>
    <w:rsid w:val="003A75D5"/>
    <w:rsid w:val="003B0478"/>
    <w:rsid w:val="003B1391"/>
    <w:rsid w:val="003B14F8"/>
    <w:rsid w:val="003B1747"/>
    <w:rsid w:val="003B2B5D"/>
    <w:rsid w:val="003B572A"/>
    <w:rsid w:val="003B65B7"/>
    <w:rsid w:val="003B6EA1"/>
    <w:rsid w:val="003B7CAE"/>
    <w:rsid w:val="003C02D9"/>
    <w:rsid w:val="003C0934"/>
    <w:rsid w:val="003C1442"/>
    <w:rsid w:val="003C3041"/>
    <w:rsid w:val="003C3303"/>
    <w:rsid w:val="003C3377"/>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2CD5"/>
    <w:rsid w:val="003E39C0"/>
    <w:rsid w:val="003E525D"/>
    <w:rsid w:val="003E5430"/>
    <w:rsid w:val="003E5AC8"/>
    <w:rsid w:val="003E6259"/>
    <w:rsid w:val="003E753E"/>
    <w:rsid w:val="003E7CBA"/>
    <w:rsid w:val="003E7F37"/>
    <w:rsid w:val="003F0819"/>
    <w:rsid w:val="003F124B"/>
    <w:rsid w:val="003F2505"/>
    <w:rsid w:val="003F26C5"/>
    <w:rsid w:val="003F3CAC"/>
    <w:rsid w:val="003F6E05"/>
    <w:rsid w:val="003F6ED0"/>
    <w:rsid w:val="003F6F70"/>
    <w:rsid w:val="003F71BB"/>
    <w:rsid w:val="003F72CF"/>
    <w:rsid w:val="004005D6"/>
    <w:rsid w:val="0040081A"/>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28FC"/>
    <w:rsid w:val="004232EB"/>
    <w:rsid w:val="00423471"/>
    <w:rsid w:val="004234BC"/>
    <w:rsid w:val="00423E70"/>
    <w:rsid w:val="00424616"/>
    <w:rsid w:val="00425757"/>
    <w:rsid w:val="00426F02"/>
    <w:rsid w:val="00427756"/>
    <w:rsid w:val="00433192"/>
    <w:rsid w:val="004338B1"/>
    <w:rsid w:val="00433912"/>
    <w:rsid w:val="00434C5D"/>
    <w:rsid w:val="004357FB"/>
    <w:rsid w:val="00435840"/>
    <w:rsid w:val="00435D45"/>
    <w:rsid w:val="0043672C"/>
    <w:rsid w:val="004375A6"/>
    <w:rsid w:val="00437C9F"/>
    <w:rsid w:val="00437E06"/>
    <w:rsid w:val="00440524"/>
    <w:rsid w:val="00440606"/>
    <w:rsid w:val="00442DF9"/>
    <w:rsid w:val="0044340E"/>
    <w:rsid w:val="004440F2"/>
    <w:rsid w:val="0044597C"/>
    <w:rsid w:val="0044617A"/>
    <w:rsid w:val="00446714"/>
    <w:rsid w:val="00447057"/>
    <w:rsid w:val="004503CD"/>
    <w:rsid w:val="0045119C"/>
    <w:rsid w:val="00452080"/>
    <w:rsid w:val="004526D4"/>
    <w:rsid w:val="00452B93"/>
    <w:rsid w:val="00453827"/>
    <w:rsid w:val="004539AD"/>
    <w:rsid w:val="004552C4"/>
    <w:rsid w:val="00455383"/>
    <w:rsid w:val="0045594B"/>
    <w:rsid w:val="00455C57"/>
    <w:rsid w:val="004566EA"/>
    <w:rsid w:val="00457304"/>
    <w:rsid w:val="00457557"/>
    <w:rsid w:val="00457DAF"/>
    <w:rsid w:val="00460365"/>
    <w:rsid w:val="004604E9"/>
    <w:rsid w:val="00460535"/>
    <w:rsid w:val="00460550"/>
    <w:rsid w:val="004618E8"/>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1F1"/>
    <w:rsid w:val="00474421"/>
    <w:rsid w:val="00474FD9"/>
    <w:rsid w:val="004763FB"/>
    <w:rsid w:val="00476460"/>
    <w:rsid w:val="0047744C"/>
    <w:rsid w:val="00477A24"/>
    <w:rsid w:val="00480526"/>
    <w:rsid w:val="00480906"/>
    <w:rsid w:val="004815CF"/>
    <w:rsid w:val="0048160E"/>
    <w:rsid w:val="004822DC"/>
    <w:rsid w:val="00483647"/>
    <w:rsid w:val="00483713"/>
    <w:rsid w:val="00483A99"/>
    <w:rsid w:val="004850B9"/>
    <w:rsid w:val="00485743"/>
    <w:rsid w:val="00485F14"/>
    <w:rsid w:val="00486662"/>
    <w:rsid w:val="00486D1B"/>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675F"/>
    <w:rsid w:val="004A707C"/>
    <w:rsid w:val="004A7F59"/>
    <w:rsid w:val="004B1A8E"/>
    <w:rsid w:val="004B3427"/>
    <w:rsid w:val="004B397F"/>
    <w:rsid w:val="004B39BC"/>
    <w:rsid w:val="004B44ED"/>
    <w:rsid w:val="004B463D"/>
    <w:rsid w:val="004B552F"/>
    <w:rsid w:val="004B5847"/>
    <w:rsid w:val="004B6E9F"/>
    <w:rsid w:val="004B75D5"/>
    <w:rsid w:val="004C05C3"/>
    <w:rsid w:val="004C0698"/>
    <w:rsid w:val="004C14B6"/>
    <w:rsid w:val="004C1BBE"/>
    <w:rsid w:val="004C1BEC"/>
    <w:rsid w:val="004C22F3"/>
    <w:rsid w:val="004C262E"/>
    <w:rsid w:val="004C26AB"/>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0A3"/>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4CA3"/>
    <w:rsid w:val="004E55C5"/>
    <w:rsid w:val="004E6263"/>
    <w:rsid w:val="004E671E"/>
    <w:rsid w:val="004E7A7E"/>
    <w:rsid w:val="004E7DEF"/>
    <w:rsid w:val="004F0032"/>
    <w:rsid w:val="004F074F"/>
    <w:rsid w:val="004F1155"/>
    <w:rsid w:val="004F1DD6"/>
    <w:rsid w:val="004F2416"/>
    <w:rsid w:val="004F2955"/>
    <w:rsid w:val="004F2D99"/>
    <w:rsid w:val="004F3058"/>
    <w:rsid w:val="004F39C3"/>
    <w:rsid w:val="004F448C"/>
    <w:rsid w:val="004F5E0E"/>
    <w:rsid w:val="004F65C1"/>
    <w:rsid w:val="004F6817"/>
    <w:rsid w:val="004F686B"/>
    <w:rsid w:val="004F7171"/>
    <w:rsid w:val="004F721D"/>
    <w:rsid w:val="005010C4"/>
    <w:rsid w:val="00501BB0"/>
    <w:rsid w:val="00501DB1"/>
    <w:rsid w:val="00502430"/>
    <w:rsid w:val="00502D44"/>
    <w:rsid w:val="00503CFD"/>
    <w:rsid w:val="0050467B"/>
    <w:rsid w:val="005058E3"/>
    <w:rsid w:val="005060B2"/>
    <w:rsid w:val="00506652"/>
    <w:rsid w:val="00510115"/>
    <w:rsid w:val="0051104C"/>
    <w:rsid w:val="00511CF2"/>
    <w:rsid w:val="00511F57"/>
    <w:rsid w:val="00512436"/>
    <w:rsid w:val="00512C74"/>
    <w:rsid w:val="00513181"/>
    <w:rsid w:val="00514BC3"/>
    <w:rsid w:val="0051581C"/>
    <w:rsid w:val="00516C04"/>
    <w:rsid w:val="00517E9D"/>
    <w:rsid w:val="00521133"/>
    <w:rsid w:val="005219A1"/>
    <w:rsid w:val="00521C98"/>
    <w:rsid w:val="00522187"/>
    <w:rsid w:val="005226CB"/>
    <w:rsid w:val="0052299F"/>
    <w:rsid w:val="00522F0C"/>
    <w:rsid w:val="005247D1"/>
    <w:rsid w:val="00524D74"/>
    <w:rsid w:val="00524F1F"/>
    <w:rsid w:val="00526675"/>
    <w:rsid w:val="005267FF"/>
    <w:rsid w:val="00527110"/>
    <w:rsid w:val="0052749E"/>
    <w:rsid w:val="00527EBE"/>
    <w:rsid w:val="00530825"/>
    <w:rsid w:val="00530D76"/>
    <w:rsid w:val="0053193F"/>
    <w:rsid w:val="00531CDB"/>
    <w:rsid w:val="00532831"/>
    <w:rsid w:val="005335D4"/>
    <w:rsid w:val="00534134"/>
    <w:rsid w:val="00535391"/>
    <w:rsid w:val="00537A97"/>
    <w:rsid w:val="005408B6"/>
    <w:rsid w:val="00540AC9"/>
    <w:rsid w:val="00540C4B"/>
    <w:rsid w:val="00541771"/>
    <w:rsid w:val="00541B84"/>
    <w:rsid w:val="005439C2"/>
    <w:rsid w:val="0054494A"/>
    <w:rsid w:val="00544F50"/>
    <w:rsid w:val="005462F1"/>
    <w:rsid w:val="005468A0"/>
    <w:rsid w:val="00546E40"/>
    <w:rsid w:val="00547017"/>
    <w:rsid w:val="00547496"/>
    <w:rsid w:val="0054760D"/>
    <w:rsid w:val="00552C53"/>
    <w:rsid w:val="005532A6"/>
    <w:rsid w:val="005533E0"/>
    <w:rsid w:val="00553D51"/>
    <w:rsid w:val="005541E0"/>
    <w:rsid w:val="00555638"/>
    <w:rsid w:val="0055585F"/>
    <w:rsid w:val="00555914"/>
    <w:rsid w:val="00555C66"/>
    <w:rsid w:val="00556DAA"/>
    <w:rsid w:val="005571F7"/>
    <w:rsid w:val="00557AD3"/>
    <w:rsid w:val="00561321"/>
    <w:rsid w:val="00561324"/>
    <w:rsid w:val="0056167F"/>
    <w:rsid w:val="00561F81"/>
    <w:rsid w:val="00563191"/>
    <w:rsid w:val="005633DB"/>
    <w:rsid w:val="00564055"/>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75075"/>
    <w:rsid w:val="00580B7C"/>
    <w:rsid w:val="005816F3"/>
    <w:rsid w:val="00583A4E"/>
    <w:rsid w:val="00583C6A"/>
    <w:rsid w:val="0058406A"/>
    <w:rsid w:val="0058585F"/>
    <w:rsid w:val="00586073"/>
    <w:rsid w:val="00586F32"/>
    <w:rsid w:val="00586F55"/>
    <w:rsid w:val="005906C9"/>
    <w:rsid w:val="00590954"/>
    <w:rsid w:val="0059136E"/>
    <w:rsid w:val="00591A51"/>
    <w:rsid w:val="00592619"/>
    <w:rsid w:val="00593D81"/>
    <w:rsid w:val="00594128"/>
    <w:rsid w:val="00594998"/>
    <w:rsid w:val="00594B5D"/>
    <w:rsid w:val="00596317"/>
    <w:rsid w:val="00596972"/>
    <w:rsid w:val="00597226"/>
    <w:rsid w:val="00597D73"/>
    <w:rsid w:val="005A05AE"/>
    <w:rsid w:val="005A1894"/>
    <w:rsid w:val="005A1C9A"/>
    <w:rsid w:val="005A2493"/>
    <w:rsid w:val="005A3EA4"/>
    <w:rsid w:val="005A4203"/>
    <w:rsid w:val="005A4EC7"/>
    <w:rsid w:val="005A55CB"/>
    <w:rsid w:val="005B0045"/>
    <w:rsid w:val="005B1FE5"/>
    <w:rsid w:val="005B2D7A"/>
    <w:rsid w:val="005B31A6"/>
    <w:rsid w:val="005B3F09"/>
    <w:rsid w:val="005B40D0"/>
    <w:rsid w:val="005B423D"/>
    <w:rsid w:val="005B430A"/>
    <w:rsid w:val="005B4370"/>
    <w:rsid w:val="005B5C1C"/>
    <w:rsid w:val="005B5E8A"/>
    <w:rsid w:val="005B5F27"/>
    <w:rsid w:val="005B6678"/>
    <w:rsid w:val="005B7002"/>
    <w:rsid w:val="005B7482"/>
    <w:rsid w:val="005B7A7D"/>
    <w:rsid w:val="005C0D93"/>
    <w:rsid w:val="005C4558"/>
    <w:rsid w:val="005C48F4"/>
    <w:rsid w:val="005C4B3E"/>
    <w:rsid w:val="005C7958"/>
    <w:rsid w:val="005C7A24"/>
    <w:rsid w:val="005D06C5"/>
    <w:rsid w:val="005D0B78"/>
    <w:rsid w:val="005D1962"/>
    <w:rsid w:val="005D1EC9"/>
    <w:rsid w:val="005D2C77"/>
    <w:rsid w:val="005D3458"/>
    <w:rsid w:val="005D7A56"/>
    <w:rsid w:val="005D7E4B"/>
    <w:rsid w:val="005E001B"/>
    <w:rsid w:val="005E04D7"/>
    <w:rsid w:val="005E0DE8"/>
    <w:rsid w:val="005E1409"/>
    <w:rsid w:val="005E2994"/>
    <w:rsid w:val="005E3800"/>
    <w:rsid w:val="005E381A"/>
    <w:rsid w:val="005E4470"/>
    <w:rsid w:val="005E4595"/>
    <w:rsid w:val="005E5300"/>
    <w:rsid w:val="005E5447"/>
    <w:rsid w:val="005E59BA"/>
    <w:rsid w:val="005E65E7"/>
    <w:rsid w:val="005E699F"/>
    <w:rsid w:val="005E79E8"/>
    <w:rsid w:val="005F07C4"/>
    <w:rsid w:val="005F0B0C"/>
    <w:rsid w:val="005F1B34"/>
    <w:rsid w:val="005F1FA6"/>
    <w:rsid w:val="005F4F04"/>
    <w:rsid w:val="005F5175"/>
    <w:rsid w:val="005F6481"/>
    <w:rsid w:val="005F6D41"/>
    <w:rsid w:val="00600170"/>
    <w:rsid w:val="006036CB"/>
    <w:rsid w:val="00603BF4"/>
    <w:rsid w:val="0060467F"/>
    <w:rsid w:val="00605A35"/>
    <w:rsid w:val="00607A8C"/>
    <w:rsid w:val="00607B68"/>
    <w:rsid w:val="00610062"/>
    <w:rsid w:val="00610BC2"/>
    <w:rsid w:val="006110B0"/>
    <w:rsid w:val="00612882"/>
    <w:rsid w:val="00612E71"/>
    <w:rsid w:val="00613397"/>
    <w:rsid w:val="00613BAA"/>
    <w:rsid w:val="0061426F"/>
    <w:rsid w:val="00614EBA"/>
    <w:rsid w:val="00616327"/>
    <w:rsid w:val="00616901"/>
    <w:rsid w:val="00616BF2"/>
    <w:rsid w:val="00616EF0"/>
    <w:rsid w:val="0061730F"/>
    <w:rsid w:val="006175FE"/>
    <w:rsid w:val="006215C2"/>
    <w:rsid w:val="00622E29"/>
    <w:rsid w:val="00623018"/>
    <w:rsid w:val="00623039"/>
    <w:rsid w:val="0062591D"/>
    <w:rsid w:val="0062594D"/>
    <w:rsid w:val="006272B3"/>
    <w:rsid w:val="006325E7"/>
    <w:rsid w:val="00632E83"/>
    <w:rsid w:val="00632F0E"/>
    <w:rsid w:val="0063507B"/>
    <w:rsid w:val="00635B04"/>
    <w:rsid w:val="00636174"/>
    <w:rsid w:val="00637910"/>
    <w:rsid w:val="006414C3"/>
    <w:rsid w:val="0064151E"/>
    <w:rsid w:val="00642749"/>
    <w:rsid w:val="006429A5"/>
    <w:rsid w:val="00642CD1"/>
    <w:rsid w:val="00643058"/>
    <w:rsid w:val="00643926"/>
    <w:rsid w:val="00644707"/>
    <w:rsid w:val="00644913"/>
    <w:rsid w:val="00644E66"/>
    <w:rsid w:val="00645A5C"/>
    <w:rsid w:val="00645B70"/>
    <w:rsid w:val="00645FFA"/>
    <w:rsid w:val="00646D91"/>
    <w:rsid w:val="00647C1A"/>
    <w:rsid w:val="00647C9D"/>
    <w:rsid w:val="0065052F"/>
    <w:rsid w:val="006510D4"/>
    <w:rsid w:val="00652542"/>
    <w:rsid w:val="00654AD1"/>
    <w:rsid w:val="00654F19"/>
    <w:rsid w:val="0065514E"/>
    <w:rsid w:val="006557A0"/>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19E"/>
    <w:rsid w:val="006735F1"/>
    <w:rsid w:val="00673C27"/>
    <w:rsid w:val="00673DAD"/>
    <w:rsid w:val="00674756"/>
    <w:rsid w:val="00674BA2"/>
    <w:rsid w:val="00674C25"/>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97F7F"/>
    <w:rsid w:val="006A0191"/>
    <w:rsid w:val="006A055C"/>
    <w:rsid w:val="006A0AF6"/>
    <w:rsid w:val="006A0E2E"/>
    <w:rsid w:val="006A0E44"/>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657"/>
    <w:rsid w:val="006B0B77"/>
    <w:rsid w:val="006B0D02"/>
    <w:rsid w:val="006B26F3"/>
    <w:rsid w:val="006B34AA"/>
    <w:rsid w:val="006B5470"/>
    <w:rsid w:val="006B7EC9"/>
    <w:rsid w:val="006C2C0C"/>
    <w:rsid w:val="006C3E20"/>
    <w:rsid w:val="006C421A"/>
    <w:rsid w:val="006C5408"/>
    <w:rsid w:val="006C5D7F"/>
    <w:rsid w:val="006C5EF4"/>
    <w:rsid w:val="006C638E"/>
    <w:rsid w:val="006C6801"/>
    <w:rsid w:val="006C7756"/>
    <w:rsid w:val="006C79F2"/>
    <w:rsid w:val="006D0736"/>
    <w:rsid w:val="006D0795"/>
    <w:rsid w:val="006D20CA"/>
    <w:rsid w:val="006D2620"/>
    <w:rsid w:val="006D2704"/>
    <w:rsid w:val="006D2CD0"/>
    <w:rsid w:val="006D3EE1"/>
    <w:rsid w:val="006D6458"/>
    <w:rsid w:val="006D6A66"/>
    <w:rsid w:val="006D7ED4"/>
    <w:rsid w:val="006E0DDE"/>
    <w:rsid w:val="006E12AD"/>
    <w:rsid w:val="006E24B4"/>
    <w:rsid w:val="006F039D"/>
    <w:rsid w:val="006F14B7"/>
    <w:rsid w:val="006F1A0B"/>
    <w:rsid w:val="006F1BC1"/>
    <w:rsid w:val="006F1F1D"/>
    <w:rsid w:val="006F2038"/>
    <w:rsid w:val="006F220C"/>
    <w:rsid w:val="006F2CF1"/>
    <w:rsid w:val="006F3AF9"/>
    <w:rsid w:val="006F3DD0"/>
    <w:rsid w:val="006F4996"/>
    <w:rsid w:val="006F4AC5"/>
    <w:rsid w:val="006F620B"/>
    <w:rsid w:val="00700AD3"/>
    <w:rsid w:val="0070126B"/>
    <w:rsid w:val="007014C1"/>
    <w:rsid w:val="00701A55"/>
    <w:rsid w:val="00702ADC"/>
    <w:rsid w:val="00703E74"/>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36F"/>
    <w:rsid w:val="007168AE"/>
    <w:rsid w:val="00716CC7"/>
    <w:rsid w:val="007174D9"/>
    <w:rsid w:val="0071788F"/>
    <w:rsid w:val="00717A72"/>
    <w:rsid w:val="00717FE3"/>
    <w:rsid w:val="00720016"/>
    <w:rsid w:val="007207B8"/>
    <w:rsid w:val="00720847"/>
    <w:rsid w:val="00721BD4"/>
    <w:rsid w:val="007223FF"/>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643E"/>
    <w:rsid w:val="007372E1"/>
    <w:rsid w:val="007379BE"/>
    <w:rsid w:val="00737CF4"/>
    <w:rsid w:val="007409FB"/>
    <w:rsid w:val="00741934"/>
    <w:rsid w:val="00742475"/>
    <w:rsid w:val="00743C4F"/>
    <w:rsid w:val="00743F7E"/>
    <w:rsid w:val="00744D3F"/>
    <w:rsid w:val="00745043"/>
    <w:rsid w:val="00745A2C"/>
    <w:rsid w:val="00745F93"/>
    <w:rsid w:val="00747B70"/>
    <w:rsid w:val="0075024B"/>
    <w:rsid w:val="00750272"/>
    <w:rsid w:val="00751589"/>
    <w:rsid w:val="00752A8C"/>
    <w:rsid w:val="00752F1A"/>
    <w:rsid w:val="00753508"/>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4F9B"/>
    <w:rsid w:val="00775589"/>
    <w:rsid w:val="007758CE"/>
    <w:rsid w:val="00776194"/>
    <w:rsid w:val="007761A3"/>
    <w:rsid w:val="00776396"/>
    <w:rsid w:val="00777479"/>
    <w:rsid w:val="00780D2A"/>
    <w:rsid w:val="0078217A"/>
    <w:rsid w:val="00783C36"/>
    <w:rsid w:val="0078536E"/>
    <w:rsid w:val="007856AA"/>
    <w:rsid w:val="00786DE1"/>
    <w:rsid w:val="0078725E"/>
    <w:rsid w:val="00787A23"/>
    <w:rsid w:val="00787BF7"/>
    <w:rsid w:val="007918D8"/>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4F93"/>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2FA"/>
    <w:rsid w:val="007E1B19"/>
    <w:rsid w:val="007E1E53"/>
    <w:rsid w:val="007E1E5B"/>
    <w:rsid w:val="007E255F"/>
    <w:rsid w:val="007E4015"/>
    <w:rsid w:val="007E4FC6"/>
    <w:rsid w:val="007E63D6"/>
    <w:rsid w:val="007E6448"/>
    <w:rsid w:val="007E679F"/>
    <w:rsid w:val="007E6BB3"/>
    <w:rsid w:val="007E6CC3"/>
    <w:rsid w:val="007E7CFE"/>
    <w:rsid w:val="007F0E30"/>
    <w:rsid w:val="007F0FAE"/>
    <w:rsid w:val="007F1E2F"/>
    <w:rsid w:val="007F43FA"/>
    <w:rsid w:val="007F4852"/>
    <w:rsid w:val="007F4CD6"/>
    <w:rsid w:val="007F4D5C"/>
    <w:rsid w:val="007F4F92"/>
    <w:rsid w:val="007F6316"/>
    <w:rsid w:val="007F6B96"/>
    <w:rsid w:val="007F78C7"/>
    <w:rsid w:val="007F7D42"/>
    <w:rsid w:val="008003A7"/>
    <w:rsid w:val="00800743"/>
    <w:rsid w:val="00801657"/>
    <w:rsid w:val="00802F03"/>
    <w:rsid w:val="00804135"/>
    <w:rsid w:val="0080599F"/>
    <w:rsid w:val="00806C84"/>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1B4C"/>
    <w:rsid w:val="008228DF"/>
    <w:rsid w:val="008238AD"/>
    <w:rsid w:val="008240A3"/>
    <w:rsid w:val="00824985"/>
    <w:rsid w:val="00824CD3"/>
    <w:rsid w:val="00825B16"/>
    <w:rsid w:val="0082689E"/>
    <w:rsid w:val="00826AF8"/>
    <w:rsid w:val="00827CA3"/>
    <w:rsid w:val="00830C89"/>
    <w:rsid w:val="00830ED8"/>
    <w:rsid w:val="008328DC"/>
    <w:rsid w:val="00832E8B"/>
    <w:rsid w:val="008332FA"/>
    <w:rsid w:val="00833384"/>
    <w:rsid w:val="00834A2F"/>
    <w:rsid w:val="00834DD9"/>
    <w:rsid w:val="00834DDF"/>
    <w:rsid w:val="00835675"/>
    <w:rsid w:val="00836BAF"/>
    <w:rsid w:val="008370A8"/>
    <w:rsid w:val="00840416"/>
    <w:rsid w:val="0084079D"/>
    <w:rsid w:val="00843283"/>
    <w:rsid w:val="008435B3"/>
    <w:rsid w:val="00845623"/>
    <w:rsid w:val="00846199"/>
    <w:rsid w:val="00846D00"/>
    <w:rsid w:val="00850234"/>
    <w:rsid w:val="008503F7"/>
    <w:rsid w:val="0085047A"/>
    <w:rsid w:val="00852742"/>
    <w:rsid w:val="00853BD5"/>
    <w:rsid w:val="00855B75"/>
    <w:rsid w:val="008578CF"/>
    <w:rsid w:val="00857CB5"/>
    <w:rsid w:val="00857CEA"/>
    <w:rsid w:val="00861DC3"/>
    <w:rsid w:val="008632FF"/>
    <w:rsid w:val="00863740"/>
    <w:rsid w:val="00863FC6"/>
    <w:rsid w:val="008640C9"/>
    <w:rsid w:val="008644AA"/>
    <w:rsid w:val="00864573"/>
    <w:rsid w:val="00864597"/>
    <w:rsid w:val="008654C2"/>
    <w:rsid w:val="00865D84"/>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00C6"/>
    <w:rsid w:val="00891168"/>
    <w:rsid w:val="0089467F"/>
    <w:rsid w:val="008958BD"/>
    <w:rsid w:val="0089620D"/>
    <w:rsid w:val="008968BA"/>
    <w:rsid w:val="0089763F"/>
    <w:rsid w:val="00897A9A"/>
    <w:rsid w:val="008A04F3"/>
    <w:rsid w:val="008A1986"/>
    <w:rsid w:val="008A44E5"/>
    <w:rsid w:val="008A5FED"/>
    <w:rsid w:val="008A6394"/>
    <w:rsid w:val="008A68D7"/>
    <w:rsid w:val="008A70DF"/>
    <w:rsid w:val="008A71AF"/>
    <w:rsid w:val="008B0FF7"/>
    <w:rsid w:val="008B1AB5"/>
    <w:rsid w:val="008B1CBE"/>
    <w:rsid w:val="008B1CD8"/>
    <w:rsid w:val="008B29FC"/>
    <w:rsid w:val="008B2BB0"/>
    <w:rsid w:val="008B3B7C"/>
    <w:rsid w:val="008B5377"/>
    <w:rsid w:val="008B5545"/>
    <w:rsid w:val="008B5A9B"/>
    <w:rsid w:val="008B6734"/>
    <w:rsid w:val="008B69DE"/>
    <w:rsid w:val="008B6A90"/>
    <w:rsid w:val="008B7458"/>
    <w:rsid w:val="008B7544"/>
    <w:rsid w:val="008B7552"/>
    <w:rsid w:val="008C15B3"/>
    <w:rsid w:val="008C1E2E"/>
    <w:rsid w:val="008C2FB2"/>
    <w:rsid w:val="008C3163"/>
    <w:rsid w:val="008C3966"/>
    <w:rsid w:val="008C49C5"/>
    <w:rsid w:val="008C4C75"/>
    <w:rsid w:val="008C549E"/>
    <w:rsid w:val="008C62C1"/>
    <w:rsid w:val="008C6804"/>
    <w:rsid w:val="008C6FFE"/>
    <w:rsid w:val="008C7DF3"/>
    <w:rsid w:val="008D0CC0"/>
    <w:rsid w:val="008D29E8"/>
    <w:rsid w:val="008D2B27"/>
    <w:rsid w:val="008D3739"/>
    <w:rsid w:val="008D3AD6"/>
    <w:rsid w:val="008D4329"/>
    <w:rsid w:val="008D592D"/>
    <w:rsid w:val="008D6160"/>
    <w:rsid w:val="008D6FD9"/>
    <w:rsid w:val="008D747F"/>
    <w:rsid w:val="008E036C"/>
    <w:rsid w:val="008E1886"/>
    <w:rsid w:val="008E2383"/>
    <w:rsid w:val="008E369E"/>
    <w:rsid w:val="008E38C0"/>
    <w:rsid w:val="008E5086"/>
    <w:rsid w:val="008E526E"/>
    <w:rsid w:val="008E5A83"/>
    <w:rsid w:val="008E5CF4"/>
    <w:rsid w:val="008E6184"/>
    <w:rsid w:val="008E6E87"/>
    <w:rsid w:val="008F1603"/>
    <w:rsid w:val="008F2261"/>
    <w:rsid w:val="008F27C6"/>
    <w:rsid w:val="008F326F"/>
    <w:rsid w:val="008F64F3"/>
    <w:rsid w:val="008F6AF9"/>
    <w:rsid w:val="00900796"/>
    <w:rsid w:val="00900A53"/>
    <w:rsid w:val="00901506"/>
    <w:rsid w:val="009021E2"/>
    <w:rsid w:val="009029B1"/>
    <w:rsid w:val="009047CD"/>
    <w:rsid w:val="00904D89"/>
    <w:rsid w:val="009057FD"/>
    <w:rsid w:val="00905E42"/>
    <w:rsid w:val="00905F2F"/>
    <w:rsid w:val="00906CD2"/>
    <w:rsid w:val="00906D92"/>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2171C"/>
    <w:rsid w:val="00922C74"/>
    <w:rsid w:val="00923060"/>
    <w:rsid w:val="0092497A"/>
    <w:rsid w:val="009258E0"/>
    <w:rsid w:val="009269CF"/>
    <w:rsid w:val="00926CB3"/>
    <w:rsid w:val="00927032"/>
    <w:rsid w:val="00927BE6"/>
    <w:rsid w:val="00927CAD"/>
    <w:rsid w:val="00930ACA"/>
    <w:rsid w:val="009317C9"/>
    <w:rsid w:val="009321F0"/>
    <w:rsid w:val="00932830"/>
    <w:rsid w:val="009335B7"/>
    <w:rsid w:val="009336F7"/>
    <w:rsid w:val="00933AD2"/>
    <w:rsid w:val="00933C66"/>
    <w:rsid w:val="0093446A"/>
    <w:rsid w:val="00935ADA"/>
    <w:rsid w:val="00935CD7"/>
    <w:rsid w:val="00935E25"/>
    <w:rsid w:val="009367D0"/>
    <w:rsid w:val="00936BB5"/>
    <w:rsid w:val="009374A5"/>
    <w:rsid w:val="009405EE"/>
    <w:rsid w:val="009409C0"/>
    <w:rsid w:val="00941024"/>
    <w:rsid w:val="0094123F"/>
    <w:rsid w:val="009419C8"/>
    <w:rsid w:val="0094376C"/>
    <w:rsid w:val="00943B54"/>
    <w:rsid w:val="00944F36"/>
    <w:rsid w:val="009450E9"/>
    <w:rsid w:val="00946E4E"/>
    <w:rsid w:val="009471DD"/>
    <w:rsid w:val="00947AD6"/>
    <w:rsid w:val="009508E6"/>
    <w:rsid w:val="00951AA4"/>
    <w:rsid w:val="009521CB"/>
    <w:rsid w:val="00952C33"/>
    <w:rsid w:val="00952C74"/>
    <w:rsid w:val="00952E98"/>
    <w:rsid w:val="0095372B"/>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39F1"/>
    <w:rsid w:val="00963AB8"/>
    <w:rsid w:val="009659F3"/>
    <w:rsid w:val="00965E0C"/>
    <w:rsid w:val="00966654"/>
    <w:rsid w:val="00966E86"/>
    <w:rsid w:val="0097057F"/>
    <w:rsid w:val="00970581"/>
    <w:rsid w:val="00970C8C"/>
    <w:rsid w:val="00971CD3"/>
    <w:rsid w:val="009720E6"/>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6FD"/>
    <w:rsid w:val="00994FC1"/>
    <w:rsid w:val="0099508A"/>
    <w:rsid w:val="00995C76"/>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0EF2"/>
    <w:rsid w:val="009B1D4A"/>
    <w:rsid w:val="009B205C"/>
    <w:rsid w:val="009B3197"/>
    <w:rsid w:val="009B411C"/>
    <w:rsid w:val="009B4278"/>
    <w:rsid w:val="009B486E"/>
    <w:rsid w:val="009B5213"/>
    <w:rsid w:val="009B5616"/>
    <w:rsid w:val="009B57F4"/>
    <w:rsid w:val="009B5E58"/>
    <w:rsid w:val="009B62A0"/>
    <w:rsid w:val="009B692C"/>
    <w:rsid w:val="009B6A4B"/>
    <w:rsid w:val="009B6CA5"/>
    <w:rsid w:val="009B6D9B"/>
    <w:rsid w:val="009C07DF"/>
    <w:rsid w:val="009C080E"/>
    <w:rsid w:val="009C1211"/>
    <w:rsid w:val="009C12A1"/>
    <w:rsid w:val="009C1F79"/>
    <w:rsid w:val="009C22D8"/>
    <w:rsid w:val="009C266F"/>
    <w:rsid w:val="009C2C66"/>
    <w:rsid w:val="009C3975"/>
    <w:rsid w:val="009C3E56"/>
    <w:rsid w:val="009C40C3"/>
    <w:rsid w:val="009C4488"/>
    <w:rsid w:val="009C4845"/>
    <w:rsid w:val="009C5C36"/>
    <w:rsid w:val="009C5E0D"/>
    <w:rsid w:val="009C66AD"/>
    <w:rsid w:val="009D016E"/>
    <w:rsid w:val="009D08DF"/>
    <w:rsid w:val="009D0E08"/>
    <w:rsid w:val="009D149B"/>
    <w:rsid w:val="009D1B0D"/>
    <w:rsid w:val="009D1F74"/>
    <w:rsid w:val="009D273D"/>
    <w:rsid w:val="009D31CE"/>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BD"/>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5B87"/>
    <w:rsid w:val="00A061EE"/>
    <w:rsid w:val="00A066DF"/>
    <w:rsid w:val="00A06A9F"/>
    <w:rsid w:val="00A06E99"/>
    <w:rsid w:val="00A10BFA"/>
    <w:rsid w:val="00A114D9"/>
    <w:rsid w:val="00A117AB"/>
    <w:rsid w:val="00A131FA"/>
    <w:rsid w:val="00A1335D"/>
    <w:rsid w:val="00A13614"/>
    <w:rsid w:val="00A14567"/>
    <w:rsid w:val="00A14908"/>
    <w:rsid w:val="00A17DD1"/>
    <w:rsid w:val="00A200D2"/>
    <w:rsid w:val="00A20EE8"/>
    <w:rsid w:val="00A21135"/>
    <w:rsid w:val="00A2150B"/>
    <w:rsid w:val="00A216AA"/>
    <w:rsid w:val="00A21DE9"/>
    <w:rsid w:val="00A23054"/>
    <w:rsid w:val="00A2307B"/>
    <w:rsid w:val="00A23D7D"/>
    <w:rsid w:val="00A25A1D"/>
    <w:rsid w:val="00A275C8"/>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37912"/>
    <w:rsid w:val="00A418BC"/>
    <w:rsid w:val="00A41BC8"/>
    <w:rsid w:val="00A4213E"/>
    <w:rsid w:val="00A42CEA"/>
    <w:rsid w:val="00A42E42"/>
    <w:rsid w:val="00A435DD"/>
    <w:rsid w:val="00A45CDB"/>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B2C"/>
    <w:rsid w:val="00A5768C"/>
    <w:rsid w:val="00A625FE"/>
    <w:rsid w:val="00A6295C"/>
    <w:rsid w:val="00A62EED"/>
    <w:rsid w:val="00A63128"/>
    <w:rsid w:val="00A63343"/>
    <w:rsid w:val="00A63D57"/>
    <w:rsid w:val="00A63E7C"/>
    <w:rsid w:val="00A63F45"/>
    <w:rsid w:val="00A63FDE"/>
    <w:rsid w:val="00A64C30"/>
    <w:rsid w:val="00A66280"/>
    <w:rsid w:val="00A66B05"/>
    <w:rsid w:val="00A66C1C"/>
    <w:rsid w:val="00A670CA"/>
    <w:rsid w:val="00A67414"/>
    <w:rsid w:val="00A67602"/>
    <w:rsid w:val="00A67A86"/>
    <w:rsid w:val="00A70171"/>
    <w:rsid w:val="00A70DD5"/>
    <w:rsid w:val="00A711B8"/>
    <w:rsid w:val="00A7158A"/>
    <w:rsid w:val="00A71B19"/>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239F"/>
    <w:rsid w:val="00A932FB"/>
    <w:rsid w:val="00A93717"/>
    <w:rsid w:val="00A93F95"/>
    <w:rsid w:val="00A94899"/>
    <w:rsid w:val="00A957EF"/>
    <w:rsid w:val="00A961D8"/>
    <w:rsid w:val="00A96D2F"/>
    <w:rsid w:val="00A97467"/>
    <w:rsid w:val="00AA0471"/>
    <w:rsid w:val="00AA3757"/>
    <w:rsid w:val="00AA54E1"/>
    <w:rsid w:val="00AA5BA4"/>
    <w:rsid w:val="00AA648A"/>
    <w:rsid w:val="00AA65F4"/>
    <w:rsid w:val="00AA71F2"/>
    <w:rsid w:val="00AB0D8A"/>
    <w:rsid w:val="00AB0EF9"/>
    <w:rsid w:val="00AB17A1"/>
    <w:rsid w:val="00AB2A37"/>
    <w:rsid w:val="00AB31FD"/>
    <w:rsid w:val="00AB3BD6"/>
    <w:rsid w:val="00AB4103"/>
    <w:rsid w:val="00AB42BA"/>
    <w:rsid w:val="00AB4729"/>
    <w:rsid w:val="00AB489D"/>
    <w:rsid w:val="00AB4FE4"/>
    <w:rsid w:val="00AB58FB"/>
    <w:rsid w:val="00AB63CF"/>
    <w:rsid w:val="00AB7BCF"/>
    <w:rsid w:val="00AC12F1"/>
    <w:rsid w:val="00AC1610"/>
    <w:rsid w:val="00AC1A40"/>
    <w:rsid w:val="00AC229B"/>
    <w:rsid w:val="00AC22D9"/>
    <w:rsid w:val="00AC2C70"/>
    <w:rsid w:val="00AC3AF4"/>
    <w:rsid w:val="00AC3ECE"/>
    <w:rsid w:val="00AC41B1"/>
    <w:rsid w:val="00AC47D0"/>
    <w:rsid w:val="00AC5F60"/>
    <w:rsid w:val="00AC60E7"/>
    <w:rsid w:val="00AC7849"/>
    <w:rsid w:val="00AC7F9B"/>
    <w:rsid w:val="00AD073E"/>
    <w:rsid w:val="00AD125C"/>
    <w:rsid w:val="00AD223D"/>
    <w:rsid w:val="00AD3D20"/>
    <w:rsid w:val="00AD4910"/>
    <w:rsid w:val="00AD4A50"/>
    <w:rsid w:val="00AD51FD"/>
    <w:rsid w:val="00AE0212"/>
    <w:rsid w:val="00AE0B77"/>
    <w:rsid w:val="00AE24B7"/>
    <w:rsid w:val="00AE25FD"/>
    <w:rsid w:val="00AE2F40"/>
    <w:rsid w:val="00AE31C7"/>
    <w:rsid w:val="00AE4C32"/>
    <w:rsid w:val="00AE5793"/>
    <w:rsid w:val="00AE5BB2"/>
    <w:rsid w:val="00AE7377"/>
    <w:rsid w:val="00AF08B9"/>
    <w:rsid w:val="00AF15C4"/>
    <w:rsid w:val="00AF1679"/>
    <w:rsid w:val="00AF20F6"/>
    <w:rsid w:val="00AF266E"/>
    <w:rsid w:val="00AF36A6"/>
    <w:rsid w:val="00AF4D7C"/>
    <w:rsid w:val="00AF59DE"/>
    <w:rsid w:val="00AF5F75"/>
    <w:rsid w:val="00B00A03"/>
    <w:rsid w:val="00B00FB8"/>
    <w:rsid w:val="00B015F2"/>
    <w:rsid w:val="00B0386A"/>
    <w:rsid w:val="00B03C3C"/>
    <w:rsid w:val="00B03C51"/>
    <w:rsid w:val="00B03F38"/>
    <w:rsid w:val="00B0571C"/>
    <w:rsid w:val="00B06537"/>
    <w:rsid w:val="00B065DE"/>
    <w:rsid w:val="00B06C68"/>
    <w:rsid w:val="00B101D6"/>
    <w:rsid w:val="00B1031F"/>
    <w:rsid w:val="00B1116F"/>
    <w:rsid w:val="00B114BF"/>
    <w:rsid w:val="00B127FF"/>
    <w:rsid w:val="00B12A95"/>
    <w:rsid w:val="00B12D7A"/>
    <w:rsid w:val="00B139E9"/>
    <w:rsid w:val="00B15B4D"/>
    <w:rsid w:val="00B17799"/>
    <w:rsid w:val="00B215EA"/>
    <w:rsid w:val="00B21686"/>
    <w:rsid w:val="00B2177B"/>
    <w:rsid w:val="00B21A20"/>
    <w:rsid w:val="00B21F23"/>
    <w:rsid w:val="00B223D6"/>
    <w:rsid w:val="00B224D7"/>
    <w:rsid w:val="00B24553"/>
    <w:rsid w:val="00B25F75"/>
    <w:rsid w:val="00B2677B"/>
    <w:rsid w:val="00B2691D"/>
    <w:rsid w:val="00B276CC"/>
    <w:rsid w:val="00B308FA"/>
    <w:rsid w:val="00B30F23"/>
    <w:rsid w:val="00B316DC"/>
    <w:rsid w:val="00B3239E"/>
    <w:rsid w:val="00B33B7A"/>
    <w:rsid w:val="00B35DD9"/>
    <w:rsid w:val="00B370C8"/>
    <w:rsid w:val="00B379B4"/>
    <w:rsid w:val="00B37A4C"/>
    <w:rsid w:val="00B438A6"/>
    <w:rsid w:val="00B43C75"/>
    <w:rsid w:val="00B454EA"/>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399B"/>
    <w:rsid w:val="00B64368"/>
    <w:rsid w:val="00B651C7"/>
    <w:rsid w:val="00B67A86"/>
    <w:rsid w:val="00B67BF8"/>
    <w:rsid w:val="00B67F7C"/>
    <w:rsid w:val="00B7032F"/>
    <w:rsid w:val="00B70898"/>
    <w:rsid w:val="00B70CB5"/>
    <w:rsid w:val="00B71A37"/>
    <w:rsid w:val="00B71B7D"/>
    <w:rsid w:val="00B72193"/>
    <w:rsid w:val="00B729B7"/>
    <w:rsid w:val="00B72BBF"/>
    <w:rsid w:val="00B72FBB"/>
    <w:rsid w:val="00B73083"/>
    <w:rsid w:val="00B74CDD"/>
    <w:rsid w:val="00B761A4"/>
    <w:rsid w:val="00B80432"/>
    <w:rsid w:val="00B809D3"/>
    <w:rsid w:val="00B80DA1"/>
    <w:rsid w:val="00B81372"/>
    <w:rsid w:val="00B81C1E"/>
    <w:rsid w:val="00B82316"/>
    <w:rsid w:val="00B82A24"/>
    <w:rsid w:val="00B830BA"/>
    <w:rsid w:val="00B83246"/>
    <w:rsid w:val="00B845C0"/>
    <w:rsid w:val="00B848BB"/>
    <w:rsid w:val="00B84C9E"/>
    <w:rsid w:val="00B84E42"/>
    <w:rsid w:val="00B8615C"/>
    <w:rsid w:val="00B8647F"/>
    <w:rsid w:val="00B86B71"/>
    <w:rsid w:val="00B87D22"/>
    <w:rsid w:val="00B9104A"/>
    <w:rsid w:val="00B924C5"/>
    <w:rsid w:val="00B92B70"/>
    <w:rsid w:val="00B93C67"/>
    <w:rsid w:val="00B93DA3"/>
    <w:rsid w:val="00B9404F"/>
    <w:rsid w:val="00B94159"/>
    <w:rsid w:val="00B94806"/>
    <w:rsid w:val="00B95CF3"/>
    <w:rsid w:val="00B96455"/>
    <w:rsid w:val="00B96D3F"/>
    <w:rsid w:val="00BA0160"/>
    <w:rsid w:val="00BA07AA"/>
    <w:rsid w:val="00BA0AE5"/>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E0"/>
    <w:rsid w:val="00BB47F2"/>
    <w:rsid w:val="00BB4CAA"/>
    <w:rsid w:val="00BB5528"/>
    <w:rsid w:val="00BB5ADF"/>
    <w:rsid w:val="00BB5D07"/>
    <w:rsid w:val="00BB5DA5"/>
    <w:rsid w:val="00BB6CE8"/>
    <w:rsid w:val="00BB6F14"/>
    <w:rsid w:val="00BB70B2"/>
    <w:rsid w:val="00BC1C89"/>
    <w:rsid w:val="00BC22E3"/>
    <w:rsid w:val="00BC260E"/>
    <w:rsid w:val="00BC2FAF"/>
    <w:rsid w:val="00BC3E32"/>
    <w:rsid w:val="00BC46B5"/>
    <w:rsid w:val="00BC493E"/>
    <w:rsid w:val="00BC4A98"/>
    <w:rsid w:val="00BC5A90"/>
    <w:rsid w:val="00BC5C94"/>
    <w:rsid w:val="00BC6B9D"/>
    <w:rsid w:val="00BD0543"/>
    <w:rsid w:val="00BD1D88"/>
    <w:rsid w:val="00BD2252"/>
    <w:rsid w:val="00BD2531"/>
    <w:rsid w:val="00BD3F60"/>
    <w:rsid w:val="00BD5909"/>
    <w:rsid w:val="00BD74B5"/>
    <w:rsid w:val="00BD76DA"/>
    <w:rsid w:val="00BE058B"/>
    <w:rsid w:val="00BE130B"/>
    <w:rsid w:val="00BE1F31"/>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10C"/>
    <w:rsid w:val="00BF5348"/>
    <w:rsid w:val="00BF574E"/>
    <w:rsid w:val="00BF58B3"/>
    <w:rsid w:val="00BF5FA0"/>
    <w:rsid w:val="00BF6041"/>
    <w:rsid w:val="00BF606D"/>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22C0"/>
    <w:rsid w:val="00C13D59"/>
    <w:rsid w:val="00C147D8"/>
    <w:rsid w:val="00C149B9"/>
    <w:rsid w:val="00C14E35"/>
    <w:rsid w:val="00C15C04"/>
    <w:rsid w:val="00C1675E"/>
    <w:rsid w:val="00C1778C"/>
    <w:rsid w:val="00C17811"/>
    <w:rsid w:val="00C17B6A"/>
    <w:rsid w:val="00C20C90"/>
    <w:rsid w:val="00C22FCD"/>
    <w:rsid w:val="00C24696"/>
    <w:rsid w:val="00C2498E"/>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08C0"/>
    <w:rsid w:val="00C409B5"/>
    <w:rsid w:val="00C41170"/>
    <w:rsid w:val="00C411E9"/>
    <w:rsid w:val="00C41B5C"/>
    <w:rsid w:val="00C428A0"/>
    <w:rsid w:val="00C429EA"/>
    <w:rsid w:val="00C42E65"/>
    <w:rsid w:val="00C43881"/>
    <w:rsid w:val="00C43B9B"/>
    <w:rsid w:val="00C43C49"/>
    <w:rsid w:val="00C44752"/>
    <w:rsid w:val="00C44AD2"/>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6BD1"/>
    <w:rsid w:val="00C576B1"/>
    <w:rsid w:val="00C57AE2"/>
    <w:rsid w:val="00C57EFE"/>
    <w:rsid w:val="00C6019D"/>
    <w:rsid w:val="00C628AC"/>
    <w:rsid w:val="00C6382E"/>
    <w:rsid w:val="00C63F49"/>
    <w:rsid w:val="00C64834"/>
    <w:rsid w:val="00C65060"/>
    <w:rsid w:val="00C668CE"/>
    <w:rsid w:val="00C66A92"/>
    <w:rsid w:val="00C67F4C"/>
    <w:rsid w:val="00C70415"/>
    <w:rsid w:val="00C7052C"/>
    <w:rsid w:val="00C71089"/>
    <w:rsid w:val="00C729AA"/>
    <w:rsid w:val="00C730AA"/>
    <w:rsid w:val="00C7369A"/>
    <w:rsid w:val="00C73CE9"/>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554D"/>
    <w:rsid w:val="00C956B6"/>
    <w:rsid w:val="00C97E19"/>
    <w:rsid w:val="00C97E45"/>
    <w:rsid w:val="00CA07FA"/>
    <w:rsid w:val="00CA09F5"/>
    <w:rsid w:val="00CA2BE2"/>
    <w:rsid w:val="00CA2BF0"/>
    <w:rsid w:val="00CA33FC"/>
    <w:rsid w:val="00CA3E4B"/>
    <w:rsid w:val="00CA4326"/>
    <w:rsid w:val="00CA44CC"/>
    <w:rsid w:val="00CA48DF"/>
    <w:rsid w:val="00CA4E6B"/>
    <w:rsid w:val="00CA4EA0"/>
    <w:rsid w:val="00CA6F0E"/>
    <w:rsid w:val="00CA70C6"/>
    <w:rsid w:val="00CA7A0F"/>
    <w:rsid w:val="00CB0CB9"/>
    <w:rsid w:val="00CB24D9"/>
    <w:rsid w:val="00CB36DE"/>
    <w:rsid w:val="00CB42CE"/>
    <w:rsid w:val="00CB5073"/>
    <w:rsid w:val="00CB5631"/>
    <w:rsid w:val="00CB64EA"/>
    <w:rsid w:val="00CB6B80"/>
    <w:rsid w:val="00CC00BF"/>
    <w:rsid w:val="00CC0D0F"/>
    <w:rsid w:val="00CC3274"/>
    <w:rsid w:val="00CC51B5"/>
    <w:rsid w:val="00CC5364"/>
    <w:rsid w:val="00CC5411"/>
    <w:rsid w:val="00CC5692"/>
    <w:rsid w:val="00CC5E96"/>
    <w:rsid w:val="00CC70AB"/>
    <w:rsid w:val="00CC7EB8"/>
    <w:rsid w:val="00CD09FC"/>
    <w:rsid w:val="00CD0EE2"/>
    <w:rsid w:val="00CD2262"/>
    <w:rsid w:val="00CD251B"/>
    <w:rsid w:val="00CD2A09"/>
    <w:rsid w:val="00CD312D"/>
    <w:rsid w:val="00CD4167"/>
    <w:rsid w:val="00CD5232"/>
    <w:rsid w:val="00CD55D8"/>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4DDD"/>
    <w:rsid w:val="00CF517A"/>
    <w:rsid w:val="00CF69A6"/>
    <w:rsid w:val="00CF7808"/>
    <w:rsid w:val="00CF7C31"/>
    <w:rsid w:val="00D02163"/>
    <w:rsid w:val="00D0273D"/>
    <w:rsid w:val="00D02A5F"/>
    <w:rsid w:val="00D0320B"/>
    <w:rsid w:val="00D03B72"/>
    <w:rsid w:val="00D03C24"/>
    <w:rsid w:val="00D0533A"/>
    <w:rsid w:val="00D0574F"/>
    <w:rsid w:val="00D07757"/>
    <w:rsid w:val="00D11CD4"/>
    <w:rsid w:val="00D12A59"/>
    <w:rsid w:val="00D12F51"/>
    <w:rsid w:val="00D13C10"/>
    <w:rsid w:val="00D14E4E"/>
    <w:rsid w:val="00D15691"/>
    <w:rsid w:val="00D15E51"/>
    <w:rsid w:val="00D16677"/>
    <w:rsid w:val="00D169FA"/>
    <w:rsid w:val="00D16F0E"/>
    <w:rsid w:val="00D17003"/>
    <w:rsid w:val="00D1765F"/>
    <w:rsid w:val="00D17758"/>
    <w:rsid w:val="00D17A07"/>
    <w:rsid w:val="00D17E9B"/>
    <w:rsid w:val="00D2078F"/>
    <w:rsid w:val="00D22075"/>
    <w:rsid w:val="00D226C1"/>
    <w:rsid w:val="00D22A28"/>
    <w:rsid w:val="00D2325B"/>
    <w:rsid w:val="00D233EA"/>
    <w:rsid w:val="00D23AC5"/>
    <w:rsid w:val="00D23CC6"/>
    <w:rsid w:val="00D253D3"/>
    <w:rsid w:val="00D259AF"/>
    <w:rsid w:val="00D26281"/>
    <w:rsid w:val="00D2677D"/>
    <w:rsid w:val="00D26CE5"/>
    <w:rsid w:val="00D26D0C"/>
    <w:rsid w:val="00D27254"/>
    <w:rsid w:val="00D3091E"/>
    <w:rsid w:val="00D31C76"/>
    <w:rsid w:val="00D31C95"/>
    <w:rsid w:val="00D33046"/>
    <w:rsid w:val="00D335CD"/>
    <w:rsid w:val="00D3365F"/>
    <w:rsid w:val="00D35C57"/>
    <w:rsid w:val="00D36014"/>
    <w:rsid w:val="00D36368"/>
    <w:rsid w:val="00D40DE3"/>
    <w:rsid w:val="00D4175A"/>
    <w:rsid w:val="00D443EE"/>
    <w:rsid w:val="00D449DD"/>
    <w:rsid w:val="00D4510A"/>
    <w:rsid w:val="00D4592B"/>
    <w:rsid w:val="00D45C33"/>
    <w:rsid w:val="00D47334"/>
    <w:rsid w:val="00D47C2D"/>
    <w:rsid w:val="00D507E5"/>
    <w:rsid w:val="00D508E9"/>
    <w:rsid w:val="00D51924"/>
    <w:rsid w:val="00D519B6"/>
    <w:rsid w:val="00D51A19"/>
    <w:rsid w:val="00D5278A"/>
    <w:rsid w:val="00D54DE2"/>
    <w:rsid w:val="00D56CF8"/>
    <w:rsid w:val="00D57481"/>
    <w:rsid w:val="00D600B0"/>
    <w:rsid w:val="00D608E0"/>
    <w:rsid w:val="00D610F1"/>
    <w:rsid w:val="00D61BAF"/>
    <w:rsid w:val="00D61D47"/>
    <w:rsid w:val="00D6394F"/>
    <w:rsid w:val="00D647BA"/>
    <w:rsid w:val="00D6493F"/>
    <w:rsid w:val="00D6498A"/>
    <w:rsid w:val="00D65944"/>
    <w:rsid w:val="00D7065E"/>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924"/>
    <w:rsid w:val="00D93E7F"/>
    <w:rsid w:val="00D94716"/>
    <w:rsid w:val="00D95925"/>
    <w:rsid w:val="00D95FC4"/>
    <w:rsid w:val="00D961D4"/>
    <w:rsid w:val="00D9649D"/>
    <w:rsid w:val="00D974FE"/>
    <w:rsid w:val="00DA03CA"/>
    <w:rsid w:val="00DA1D00"/>
    <w:rsid w:val="00DA30DA"/>
    <w:rsid w:val="00DA31F6"/>
    <w:rsid w:val="00DA36E8"/>
    <w:rsid w:val="00DA3C03"/>
    <w:rsid w:val="00DA521A"/>
    <w:rsid w:val="00DA66FF"/>
    <w:rsid w:val="00DA6A15"/>
    <w:rsid w:val="00DA7388"/>
    <w:rsid w:val="00DA7AE8"/>
    <w:rsid w:val="00DB0017"/>
    <w:rsid w:val="00DB072F"/>
    <w:rsid w:val="00DB0BD2"/>
    <w:rsid w:val="00DB14C4"/>
    <w:rsid w:val="00DB1D89"/>
    <w:rsid w:val="00DB22FF"/>
    <w:rsid w:val="00DB2B61"/>
    <w:rsid w:val="00DB3AFF"/>
    <w:rsid w:val="00DB4A6C"/>
    <w:rsid w:val="00DB5F8E"/>
    <w:rsid w:val="00DB7664"/>
    <w:rsid w:val="00DC0920"/>
    <w:rsid w:val="00DC0DD5"/>
    <w:rsid w:val="00DC142C"/>
    <w:rsid w:val="00DC1446"/>
    <w:rsid w:val="00DC1780"/>
    <w:rsid w:val="00DC2552"/>
    <w:rsid w:val="00DC2ECF"/>
    <w:rsid w:val="00DC301C"/>
    <w:rsid w:val="00DC44A9"/>
    <w:rsid w:val="00DC5A21"/>
    <w:rsid w:val="00DC5BD5"/>
    <w:rsid w:val="00DC60FB"/>
    <w:rsid w:val="00DC624C"/>
    <w:rsid w:val="00DC76C2"/>
    <w:rsid w:val="00DC78B8"/>
    <w:rsid w:val="00DD10AC"/>
    <w:rsid w:val="00DD30F4"/>
    <w:rsid w:val="00DD3520"/>
    <w:rsid w:val="00DD415D"/>
    <w:rsid w:val="00DD43EF"/>
    <w:rsid w:val="00DD4710"/>
    <w:rsid w:val="00DD49CB"/>
    <w:rsid w:val="00DD5217"/>
    <w:rsid w:val="00DD6A57"/>
    <w:rsid w:val="00DD7D67"/>
    <w:rsid w:val="00DE0448"/>
    <w:rsid w:val="00DE0488"/>
    <w:rsid w:val="00DE2979"/>
    <w:rsid w:val="00DE3796"/>
    <w:rsid w:val="00DE3B7E"/>
    <w:rsid w:val="00DE496F"/>
    <w:rsid w:val="00DE7421"/>
    <w:rsid w:val="00DE7431"/>
    <w:rsid w:val="00DF0261"/>
    <w:rsid w:val="00DF0A3C"/>
    <w:rsid w:val="00DF12EC"/>
    <w:rsid w:val="00DF14BF"/>
    <w:rsid w:val="00DF2C88"/>
    <w:rsid w:val="00DF366D"/>
    <w:rsid w:val="00DF4447"/>
    <w:rsid w:val="00DF4A79"/>
    <w:rsid w:val="00DF5116"/>
    <w:rsid w:val="00DF5BA8"/>
    <w:rsid w:val="00DF7179"/>
    <w:rsid w:val="00DF7331"/>
    <w:rsid w:val="00E00956"/>
    <w:rsid w:val="00E01A48"/>
    <w:rsid w:val="00E02F50"/>
    <w:rsid w:val="00E041E0"/>
    <w:rsid w:val="00E0439C"/>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400C"/>
    <w:rsid w:val="00E24117"/>
    <w:rsid w:val="00E25151"/>
    <w:rsid w:val="00E25235"/>
    <w:rsid w:val="00E25E13"/>
    <w:rsid w:val="00E303C4"/>
    <w:rsid w:val="00E318B8"/>
    <w:rsid w:val="00E32309"/>
    <w:rsid w:val="00E33C0C"/>
    <w:rsid w:val="00E35B11"/>
    <w:rsid w:val="00E361F3"/>
    <w:rsid w:val="00E36BED"/>
    <w:rsid w:val="00E40940"/>
    <w:rsid w:val="00E40DCE"/>
    <w:rsid w:val="00E41D9C"/>
    <w:rsid w:val="00E41F6B"/>
    <w:rsid w:val="00E4245E"/>
    <w:rsid w:val="00E42DD5"/>
    <w:rsid w:val="00E436DC"/>
    <w:rsid w:val="00E45213"/>
    <w:rsid w:val="00E45A4E"/>
    <w:rsid w:val="00E45C95"/>
    <w:rsid w:val="00E45D10"/>
    <w:rsid w:val="00E47999"/>
    <w:rsid w:val="00E47ED9"/>
    <w:rsid w:val="00E512B6"/>
    <w:rsid w:val="00E51330"/>
    <w:rsid w:val="00E52322"/>
    <w:rsid w:val="00E53763"/>
    <w:rsid w:val="00E55785"/>
    <w:rsid w:val="00E55B6E"/>
    <w:rsid w:val="00E56052"/>
    <w:rsid w:val="00E56063"/>
    <w:rsid w:val="00E56281"/>
    <w:rsid w:val="00E568DC"/>
    <w:rsid w:val="00E56B5C"/>
    <w:rsid w:val="00E573F0"/>
    <w:rsid w:val="00E57745"/>
    <w:rsid w:val="00E601FE"/>
    <w:rsid w:val="00E609D6"/>
    <w:rsid w:val="00E60CDF"/>
    <w:rsid w:val="00E6340B"/>
    <w:rsid w:val="00E651BC"/>
    <w:rsid w:val="00E651F3"/>
    <w:rsid w:val="00E65CE6"/>
    <w:rsid w:val="00E66719"/>
    <w:rsid w:val="00E701EB"/>
    <w:rsid w:val="00E70A8C"/>
    <w:rsid w:val="00E71A43"/>
    <w:rsid w:val="00E72627"/>
    <w:rsid w:val="00E72779"/>
    <w:rsid w:val="00E727A7"/>
    <w:rsid w:val="00E72805"/>
    <w:rsid w:val="00E72FE5"/>
    <w:rsid w:val="00E732DD"/>
    <w:rsid w:val="00E734D2"/>
    <w:rsid w:val="00E73960"/>
    <w:rsid w:val="00E73DA1"/>
    <w:rsid w:val="00E744A2"/>
    <w:rsid w:val="00E75737"/>
    <w:rsid w:val="00E7644C"/>
    <w:rsid w:val="00E76949"/>
    <w:rsid w:val="00E769C6"/>
    <w:rsid w:val="00E76EE2"/>
    <w:rsid w:val="00E80341"/>
    <w:rsid w:val="00E810D2"/>
    <w:rsid w:val="00E8168C"/>
    <w:rsid w:val="00E821B9"/>
    <w:rsid w:val="00E823C4"/>
    <w:rsid w:val="00E8255F"/>
    <w:rsid w:val="00E8286C"/>
    <w:rsid w:val="00E82F20"/>
    <w:rsid w:val="00E836F0"/>
    <w:rsid w:val="00E84811"/>
    <w:rsid w:val="00E84B04"/>
    <w:rsid w:val="00E85CBF"/>
    <w:rsid w:val="00E8697B"/>
    <w:rsid w:val="00E86AEA"/>
    <w:rsid w:val="00E874BE"/>
    <w:rsid w:val="00E90803"/>
    <w:rsid w:val="00E919DC"/>
    <w:rsid w:val="00E91C55"/>
    <w:rsid w:val="00E93EF2"/>
    <w:rsid w:val="00E94FFD"/>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46"/>
    <w:rsid w:val="00EB5879"/>
    <w:rsid w:val="00EB65D8"/>
    <w:rsid w:val="00EB6EEF"/>
    <w:rsid w:val="00EB6FA2"/>
    <w:rsid w:val="00EB7026"/>
    <w:rsid w:val="00EB7770"/>
    <w:rsid w:val="00EC01CE"/>
    <w:rsid w:val="00EC036A"/>
    <w:rsid w:val="00EC0F6C"/>
    <w:rsid w:val="00EC118B"/>
    <w:rsid w:val="00EC1244"/>
    <w:rsid w:val="00EC13AB"/>
    <w:rsid w:val="00EC1CB9"/>
    <w:rsid w:val="00EC1DBE"/>
    <w:rsid w:val="00EC3151"/>
    <w:rsid w:val="00EC372C"/>
    <w:rsid w:val="00EC427E"/>
    <w:rsid w:val="00EC4CA9"/>
    <w:rsid w:val="00EC5908"/>
    <w:rsid w:val="00EC5F43"/>
    <w:rsid w:val="00EC7229"/>
    <w:rsid w:val="00EC7608"/>
    <w:rsid w:val="00ED0055"/>
    <w:rsid w:val="00ED028E"/>
    <w:rsid w:val="00ED3E88"/>
    <w:rsid w:val="00ED3E9F"/>
    <w:rsid w:val="00ED42A0"/>
    <w:rsid w:val="00ED45B7"/>
    <w:rsid w:val="00ED5EDA"/>
    <w:rsid w:val="00ED65F9"/>
    <w:rsid w:val="00EE0BCA"/>
    <w:rsid w:val="00EE0D13"/>
    <w:rsid w:val="00EE1FBD"/>
    <w:rsid w:val="00EE3CEE"/>
    <w:rsid w:val="00EE434B"/>
    <w:rsid w:val="00EE59E2"/>
    <w:rsid w:val="00EE68DF"/>
    <w:rsid w:val="00EE76AE"/>
    <w:rsid w:val="00EE7719"/>
    <w:rsid w:val="00EF016B"/>
    <w:rsid w:val="00EF06D7"/>
    <w:rsid w:val="00EF194A"/>
    <w:rsid w:val="00EF1E4C"/>
    <w:rsid w:val="00EF2ED2"/>
    <w:rsid w:val="00EF5D99"/>
    <w:rsid w:val="00EF62EE"/>
    <w:rsid w:val="00EF64F4"/>
    <w:rsid w:val="00EF67D5"/>
    <w:rsid w:val="00EF7E99"/>
    <w:rsid w:val="00F00360"/>
    <w:rsid w:val="00F00FB1"/>
    <w:rsid w:val="00F01F89"/>
    <w:rsid w:val="00F0437B"/>
    <w:rsid w:val="00F04C2A"/>
    <w:rsid w:val="00F04D7C"/>
    <w:rsid w:val="00F0543E"/>
    <w:rsid w:val="00F05FCF"/>
    <w:rsid w:val="00F07874"/>
    <w:rsid w:val="00F07E72"/>
    <w:rsid w:val="00F10805"/>
    <w:rsid w:val="00F10B29"/>
    <w:rsid w:val="00F11C02"/>
    <w:rsid w:val="00F12ECE"/>
    <w:rsid w:val="00F13144"/>
    <w:rsid w:val="00F13859"/>
    <w:rsid w:val="00F13EBA"/>
    <w:rsid w:val="00F15F07"/>
    <w:rsid w:val="00F17998"/>
    <w:rsid w:val="00F204E1"/>
    <w:rsid w:val="00F21D11"/>
    <w:rsid w:val="00F226D5"/>
    <w:rsid w:val="00F2276A"/>
    <w:rsid w:val="00F23983"/>
    <w:rsid w:val="00F23BB4"/>
    <w:rsid w:val="00F242C7"/>
    <w:rsid w:val="00F242F5"/>
    <w:rsid w:val="00F255DF"/>
    <w:rsid w:val="00F257BC"/>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265"/>
    <w:rsid w:val="00F4181A"/>
    <w:rsid w:val="00F4185C"/>
    <w:rsid w:val="00F41E2B"/>
    <w:rsid w:val="00F43980"/>
    <w:rsid w:val="00F4579B"/>
    <w:rsid w:val="00F4682B"/>
    <w:rsid w:val="00F46AD5"/>
    <w:rsid w:val="00F47896"/>
    <w:rsid w:val="00F5058C"/>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641"/>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3B99"/>
    <w:rsid w:val="00F75CD3"/>
    <w:rsid w:val="00F7788B"/>
    <w:rsid w:val="00F81EC1"/>
    <w:rsid w:val="00F81F2E"/>
    <w:rsid w:val="00F82D49"/>
    <w:rsid w:val="00F82EA8"/>
    <w:rsid w:val="00F8419D"/>
    <w:rsid w:val="00F843E8"/>
    <w:rsid w:val="00F847D7"/>
    <w:rsid w:val="00F84987"/>
    <w:rsid w:val="00F8524F"/>
    <w:rsid w:val="00F86069"/>
    <w:rsid w:val="00F871C1"/>
    <w:rsid w:val="00F9015F"/>
    <w:rsid w:val="00F91367"/>
    <w:rsid w:val="00F91FC5"/>
    <w:rsid w:val="00F941BA"/>
    <w:rsid w:val="00F94A76"/>
    <w:rsid w:val="00F94F5A"/>
    <w:rsid w:val="00F96157"/>
    <w:rsid w:val="00F963FB"/>
    <w:rsid w:val="00F97352"/>
    <w:rsid w:val="00F97569"/>
    <w:rsid w:val="00FA095C"/>
    <w:rsid w:val="00FA09B6"/>
    <w:rsid w:val="00FA128E"/>
    <w:rsid w:val="00FA4AC2"/>
    <w:rsid w:val="00FA570D"/>
    <w:rsid w:val="00FA7263"/>
    <w:rsid w:val="00FA7EEC"/>
    <w:rsid w:val="00FB0330"/>
    <w:rsid w:val="00FB0509"/>
    <w:rsid w:val="00FB0DD6"/>
    <w:rsid w:val="00FB1931"/>
    <w:rsid w:val="00FB238B"/>
    <w:rsid w:val="00FB3C84"/>
    <w:rsid w:val="00FB4517"/>
    <w:rsid w:val="00FB4772"/>
    <w:rsid w:val="00FB4BAC"/>
    <w:rsid w:val="00FB4E38"/>
    <w:rsid w:val="00FB5B94"/>
    <w:rsid w:val="00FB6207"/>
    <w:rsid w:val="00FB6C0B"/>
    <w:rsid w:val="00FB7210"/>
    <w:rsid w:val="00FB76DA"/>
    <w:rsid w:val="00FB7CCE"/>
    <w:rsid w:val="00FB7E0F"/>
    <w:rsid w:val="00FC0203"/>
    <w:rsid w:val="00FC1906"/>
    <w:rsid w:val="00FC1A5A"/>
    <w:rsid w:val="00FC1F58"/>
    <w:rsid w:val="00FC2535"/>
    <w:rsid w:val="00FC2617"/>
    <w:rsid w:val="00FC2991"/>
    <w:rsid w:val="00FC2BB3"/>
    <w:rsid w:val="00FC4E0B"/>
    <w:rsid w:val="00FC538C"/>
    <w:rsid w:val="00FC6697"/>
    <w:rsid w:val="00FC68AB"/>
    <w:rsid w:val="00FC6A82"/>
    <w:rsid w:val="00FD09D1"/>
    <w:rsid w:val="00FD1330"/>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A4D"/>
    <w:rsid w:val="00FE2B80"/>
    <w:rsid w:val="00FE3698"/>
    <w:rsid w:val="00FE38B8"/>
    <w:rsid w:val="00FE3E78"/>
    <w:rsid w:val="00FE3F67"/>
    <w:rsid w:val="00FE4731"/>
    <w:rsid w:val="00FE4E93"/>
    <w:rsid w:val="00FE56DD"/>
    <w:rsid w:val="00FE616D"/>
    <w:rsid w:val="00FE6AB1"/>
    <w:rsid w:val="00FE6B0B"/>
    <w:rsid w:val="00FE6F68"/>
    <w:rsid w:val="00FF0526"/>
    <w:rsid w:val="00FF0BE2"/>
    <w:rsid w:val="00FF1DD6"/>
    <w:rsid w:val="00FF1E81"/>
    <w:rsid w:val="00FF2C76"/>
    <w:rsid w:val="00FF33D7"/>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position-horizontal-relative:margin"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image" Target="media/image1.jpeg"/><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4E890-2F72-40BC-9C1B-94DB5CE9B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06</TotalTime>
  <Pages>68</Pages>
  <Words>7419</Words>
  <Characters>42290</Characters>
  <Application>Microsoft Office Word</Application>
  <DocSecurity>0</DocSecurity>
  <Lines>352</Lines>
  <Paragraphs>99</Paragraphs>
  <ScaleCrop>false</ScaleCrop>
  <Company/>
  <LinksUpToDate>false</LinksUpToDate>
  <CharactersWithSpaces>49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1284</cp:revision>
  <cp:lastPrinted>2012-06-05T05:26:00Z</cp:lastPrinted>
  <dcterms:created xsi:type="dcterms:W3CDTF">2012-02-25T07:17:00Z</dcterms:created>
  <dcterms:modified xsi:type="dcterms:W3CDTF">2012-06-05T23:52:00Z</dcterms:modified>
</cp:coreProperties>
</file>